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xls" ContentType="application/vnd.ms-exce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0" r:id="rId2"/>
  </p:sldMasterIdLst>
  <p:notesMasterIdLst>
    <p:notesMasterId r:id="rId40"/>
  </p:notesMasterIdLst>
  <p:sldIdLst>
    <p:sldId id="256" r:id="rId3"/>
    <p:sldId id="257" r:id="rId4"/>
    <p:sldId id="258" r:id="rId5"/>
    <p:sldId id="298" r:id="rId6"/>
    <p:sldId id="261" r:id="rId7"/>
    <p:sldId id="259" r:id="rId8"/>
    <p:sldId id="260" r:id="rId9"/>
    <p:sldId id="277" r:id="rId10"/>
    <p:sldId id="279" r:id="rId11"/>
    <p:sldId id="280" r:id="rId12"/>
    <p:sldId id="291" r:id="rId13"/>
    <p:sldId id="293" r:id="rId14"/>
    <p:sldId id="278" r:id="rId15"/>
    <p:sldId id="281" r:id="rId16"/>
    <p:sldId id="294" r:id="rId17"/>
    <p:sldId id="295" r:id="rId18"/>
    <p:sldId id="282" r:id="rId19"/>
    <p:sldId id="292" r:id="rId20"/>
    <p:sldId id="299" r:id="rId21"/>
    <p:sldId id="300" r:id="rId22"/>
    <p:sldId id="301" r:id="rId23"/>
    <p:sldId id="302" r:id="rId24"/>
    <p:sldId id="305" r:id="rId25"/>
    <p:sldId id="304" r:id="rId26"/>
    <p:sldId id="303" r:id="rId27"/>
    <p:sldId id="306" r:id="rId28"/>
    <p:sldId id="307" r:id="rId29"/>
    <p:sldId id="308" r:id="rId30"/>
    <p:sldId id="312" r:id="rId31"/>
    <p:sldId id="309" r:id="rId32"/>
    <p:sldId id="310" r:id="rId33"/>
    <p:sldId id="311" r:id="rId34"/>
    <p:sldId id="288" r:id="rId35"/>
    <p:sldId id="313" r:id="rId36"/>
    <p:sldId id="297" r:id="rId37"/>
    <p:sldId id="296" r:id="rId38"/>
    <p:sldId id="276" r:id="rId3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95BA6"/>
    <a:srgbClr val="0067B6"/>
    <a:srgbClr val="469ADB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51" autoAdjust="0"/>
    <p:restoredTop sz="94682" autoAdjust="0"/>
  </p:normalViewPr>
  <p:slideViewPr>
    <p:cSldViewPr>
      <p:cViewPr varScale="1">
        <p:scale>
          <a:sx n="88" d="100"/>
          <a:sy n="88" d="100"/>
        </p:scale>
        <p:origin x="-106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Gareth%20Ayres\Documents\wireless\usage2008-9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Gareth%20Ayres\Documents\wireless\usage2008-9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Gareth%20Ayres\Documents\wireless\usage2008-9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Gareth%20Ayres\Documents\wireless\usage2008-9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GB"/>
  <c:style val="4"/>
  <c:chart>
    <c:title>
      <c:tx>
        <c:rich>
          <a:bodyPr/>
          <a:lstStyle/>
          <a:p>
            <a:pPr>
              <a:defRPr/>
            </a:pPr>
            <a:r>
              <a:rPr lang="en-GB"/>
              <a:t>Unique Ussers 2009-2010</a:t>
            </a:r>
          </a:p>
        </c:rich>
      </c:tx>
      <c:layout/>
    </c:title>
    <c:plotArea>
      <c:layout/>
      <c:lineChart>
        <c:grouping val="standard"/>
        <c:ser>
          <c:idx val="0"/>
          <c:order val="0"/>
          <c:marker>
            <c:symbol val="none"/>
          </c:marker>
          <c:cat>
            <c:numRef>
              <c:f>Sheet1!$A$754:$A$1017</c:f>
              <c:numCache>
                <c:formatCode>dd/mm/yyyy</c:formatCode>
                <c:ptCount val="264"/>
                <c:pt idx="0">
                  <c:v>40074</c:v>
                </c:pt>
                <c:pt idx="1">
                  <c:v>40075</c:v>
                </c:pt>
                <c:pt idx="2">
                  <c:v>40076</c:v>
                </c:pt>
                <c:pt idx="3">
                  <c:v>40077</c:v>
                </c:pt>
                <c:pt idx="4">
                  <c:v>40078</c:v>
                </c:pt>
                <c:pt idx="5">
                  <c:v>40079</c:v>
                </c:pt>
                <c:pt idx="6">
                  <c:v>40080</c:v>
                </c:pt>
                <c:pt idx="7">
                  <c:v>40081</c:v>
                </c:pt>
                <c:pt idx="8">
                  <c:v>40082</c:v>
                </c:pt>
                <c:pt idx="9">
                  <c:v>40083</c:v>
                </c:pt>
                <c:pt idx="10">
                  <c:v>40084</c:v>
                </c:pt>
                <c:pt idx="11">
                  <c:v>40085</c:v>
                </c:pt>
                <c:pt idx="12">
                  <c:v>40086</c:v>
                </c:pt>
                <c:pt idx="13">
                  <c:v>40087</c:v>
                </c:pt>
                <c:pt idx="14">
                  <c:v>40088</c:v>
                </c:pt>
                <c:pt idx="15">
                  <c:v>40089</c:v>
                </c:pt>
                <c:pt idx="16">
                  <c:v>40090</c:v>
                </c:pt>
                <c:pt idx="17">
                  <c:v>40091</c:v>
                </c:pt>
                <c:pt idx="18">
                  <c:v>40092</c:v>
                </c:pt>
                <c:pt idx="19">
                  <c:v>40093</c:v>
                </c:pt>
                <c:pt idx="20">
                  <c:v>40094</c:v>
                </c:pt>
                <c:pt idx="21">
                  <c:v>40095</c:v>
                </c:pt>
                <c:pt idx="22">
                  <c:v>40096</c:v>
                </c:pt>
                <c:pt idx="23">
                  <c:v>40097</c:v>
                </c:pt>
                <c:pt idx="24">
                  <c:v>40098</c:v>
                </c:pt>
                <c:pt idx="25">
                  <c:v>40099</c:v>
                </c:pt>
                <c:pt idx="26">
                  <c:v>40100</c:v>
                </c:pt>
                <c:pt idx="27">
                  <c:v>40101</c:v>
                </c:pt>
                <c:pt idx="28">
                  <c:v>40102</c:v>
                </c:pt>
                <c:pt idx="29">
                  <c:v>40103</c:v>
                </c:pt>
                <c:pt idx="30">
                  <c:v>40104</c:v>
                </c:pt>
                <c:pt idx="31">
                  <c:v>40105</c:v>
                </c:pt>
                <c:pt idx="32">
                  <c:v>40106</c:v>
                </c:pt>
                <c:pt idx="33">
                  <c:v>40107</c:v>
                </c:pt>
                <c:pt idx="34">
                  <c:v>40108</c:v>
                </c:pt>
                <c:pt idx="35">
                  <c:v>40109</c:v>
                </c:pt>
                <c:pt idx="36">
                  <c:v>40110</c:v>
                </c:pt>
                <c:pt idx="37">
                  <c:v>40111</c:v>
                </c:pt>
                <c:pt idx="38">
                  <c:v>40112</c:v>
                </c:pt>
                <c:pt idx="39">
                  <c:v>40113</c:v>
                </c:pt>
                <c:pt idx="40">
                  <c:v>40114</c:v>
                </c:pt>
                <c:pt idx="41">
                  <c:v>40115</c:v>
                </c:pt>
                <c:pt idx="42">
                  <c:v>40116</c:v>
                </c:pt>
                <c:pt idx="43">
                  <c:v>40117</c:v>
                </c:pt>
                <c:pt idx="44">
                  <c:v>40118</c:v>
                </c:pt>
                <c:pt idx="45">
                  <c:v>40119</c:v>
                </c:pt>
                <c:pt idx="46">
                  <c:v>40120</c:v>
                </c:pt>
                <c:pt idx="47">
                  <c:v>40121</c:v>
                </c:pt>
                <c:pt idx="48">
                  <c:v>40122</c:v>
                </c:pt>
                <c:pt idx="49">
                  <c:v>40123</c:v>
                </c:pt>
                <c:pt idx="50">
                  <c:v>40124</c:v>
                </c:pt>
                <c:pt idx="51">
                  <c:v>40125</c:v>
                </c:pt>
                <c:pt idx="52">
                  <c:v>40126</c:v>
                </c:pt>
                <c:pt idx="53">
                  <c:v>40127</c:v>
                </c:pt>
                <c:pt idx="54">
                  <c:v>40128</c:v>
                </c:pt>
                <c:pt idx="55">
                  <c:v>40129</c:v>
                </c:pt>
                <c:pt idx="56">
                  <c:v>40130</c:v>
                </c:pt>
                <c:pt idx="57">
                  <c:v>40131</c:v>
                </c:pt>
                <c:pt idx="58">
                  <c:v>40132</c:v>
                </c:pt>
                <c:pt idx="59">
                  <c:v>40133</c:v>
                </c:pt>
                <c:pt idx="60">
                  <c:v>40134</c:v>
                </c:pt>
                <c:pt idx="61">
                  <c:v>40135</c:v>
                </c:pt>
                <c:pt idx="62">
                  <c:v>40136</c:v>
                </c:pt>
                <c:pt idx="63">
                  <c:v>40137</c:v>
                </c:pt>
                <c:pt idx="64">
                  <c:v>40138</c:v>
                </c:pt>
                <c:pt idx="65">
                  <c:v>40139</c:v>
                </c:pt>
                <c:pt idx="66">
                  <c:v>40140</c:v>
                </c:pt>
                <c:pt idx="67">
                  <c:v>40141</c:v>
                </c:pt>
                <c:pt idx="68">
                  <c:v>40142</c:v>
                </c:pt>
                <c:pt idx="69">
                  <c:v>40143</c:v>
                </c:pt>
                <c:pt idx="70">
                  <c:v>40144</c:v>
                </c:pt>
                <c:pt idx="71">
                  <c:v>40145</c:v>
                </c:pt>
                <c:pt idx="72">
                  <c:v>40146</c:v>
                </c:pt>
                <c:pt idx="73">
                  <c:v>40147</c:v>
                </c:pt>
                <c:pt idx="74">
                  <c:v>40148</c:v>
                </c:pt>
                <c:pt idx="75">
                  <c:v>40149</c:v>
                </c:pt>
                <c:pt idx="76">
                  <c:v>40150</c:v>
                </c:pt>
                <c:pt idx="77">
                  <c:v>40151</c:v>
                </c:pt>
                <c:pt idx="78">
                  <c:v>40152</c:v>
                </c:pt>
                <c:pt idx="79">
                  <c:v>40153</c:v>
                </c:pt>
                <c:pt idx="80">
                  <c:v>40154</c:v>
                </c:pt>
                <c:pt idx="81">
                  <c:v>40155</c:v>
                </c:pt>
                <c:pt idx="82">
                  <c:v>40156</c:v>
                </c:pt>
                <c:pt idx="83">
                  <c:v>40157</c:v>
                </c:pt>
                <c:pt idx="84">
                  <c:v>40158</c:v>
                </c:pt>
                <c:pt idx="85">
                  <c:v>40159</c:v>
                </c:pt>
                <c:pt idx="86">
                  <c:v>40160</c:v>
                </c:pt>
                <c:pt idx="87">
                  <c:v>40161</c:v>
                </c:pt>
                <c:pt idx="88">
                  <c:v>40162</c:v>
                </c:pt>
                <c:pt idx="89">
                  <c:v>40163</c:v>
                </c:pt>
                <c:pt idx="90">
                  <c:v>40164</c:v>
                </c:pt>
                <c:pt idx="91">
                  <c:v>40165</c:v>
                </c:pt>
                <c:pt idx="92">
                  <c:v>40166</c:v>
                </c:pt>
                <c:pt idx="93">
                  <c:v>40167</c:v>
                </c:pt>
                <c:pt idx="94">
                  <c:v>40168</c:v>
                </c:pt>
                <c:pt idx="95">
                  <c:v>40169</c:v>
                </c:pt>
                <c:pt idx="96">
                  <c:v>40170</c:v>
                </c:pt>
                <c:pt idx="97">
                  <c:v>40171</c:v>
                </c:pt>
                <c:pt idx="98">
                  <c:v>40172</c:v>
                </c:pt>
                <c:pt idx="99">
                  <c:v>40173</c:v>
                </c:pt>
                <c:pt idx="100">
                  <c:v>40174</c:v>
                </c:pt>
                <c:pt idx="101">
                  <c:v>40175</c:v>
                </c:pt>
                <c:pt idx="102">
                  <c:v>40176</c:v>
                </c:pt>
                <c:pt idx="103">
                  <c:v>40177</c:v>
                </c:pt>
                <c:pt idx="104">
                  <c:v>40178</c:v>
                </c:pt>
                <c:pt idx="105">
                  <c:v>40179</c:v>
                </c:pt>
                <c:pt idx="106">
                  <c:v>40180</c:v>
                </c:pt>
                <c:pt idx="107">
                  <c:v>40181</c:v>
                </c:pt>
                <c:pt idx="108">
                  <c:v>40182</c:v>
                </c:pt>
                <c:pt idx="109">
                  <c:v>40183</c:v>
                </c:pt>
                <c:pt idx="110">
                  <c:v>40184</c:v>
                </c:pt>
                <c:pt idx="111">
                  <c:v>40185</c:v>
                </c:pt>
                <c:pt idx="112">
                  <c:v>40186</c:v>
                </c:pt>
                <c:pt idx="113">
                  <c:v>40187</c:v>
                </c:pt>
                <c:pt idx="114">
                  <c:v>40188</c:v>
                </c:pt>
                <c:pt idx="115">
                  <c:v>40189</c:v>
                </c:pt>
                <c:pt idx="116">
                  <c:v>40190</c:v>
                </c:pt>
                <c:pt idx="117">
                  <c:v>40191</c:v>
                </c:pt>
                <c:pt idx="118">
                  <c:v>40192</c:v>
                </c:pt>
                <c:pt idx="119">
                  <c:v>40193</c:v>
                </c:pt>
                <c:pt idx="120">
                  <c:v>40194</c:v>
                </c:pt>
                <c:pt idx="121">
                  <c:v>40195</c:v>
                </c:pt>
                <c:pt idx="122">
                  <c:v>40196</c:v>
                </c:pt>
                <c:pt idx="123">
                  <c:v>40197</c:v>
                </c:pt>
                <c:pt idx="124">
                  <c:v>40198</c:v>
                </c:pt>
                <c:pt idx="125">
                  <c:v>40199</c:v>
                </c:pt>
                <c:pt idx="126">
                  <c:v>40200</c:v>
                </c:pt>
                <c:pt idx="127">
                  <c:v>40201</c:v>
                </c:pt>
                <c:pt idx="128">
                  <c:v>40202</c:v>
                </c:pt>
                <c:pt idx="129">
                  <c:v>40203</c:v>
                </c:pt>
                <c:pt idx="130">
                  <c:v>40204</c:v>
                </c:pt>
                <c:pt idx="131">
                  <c:v>40205</c:v>
                </c:pt>
                <c:pt idx="132">
                  <c:v>40206</c:v>
                </c:pt>
                <c:pt idx="133">
                  <c:v>40207</c:v>
                </c:pt>
                <c:pt idx="134">
                  <c:v>40208</c:v>
                </c:pt>
                <c:pt idx="135">
                  <c:v>40209</c:v>
                </c:pt>
                <c:pt idx="136">
                  <c:v>40210</c:v>
                </c:pt>
                <c:pt idx="137">
                  <c:v>40211</c:v>
                </c:pt>
                <c:pt idx="138">
                  <c:v>40212</c:v>
                </c:pt>
                <c:pt idx="139">
                  <c:v>40213</c:v>
                </c:pt>
                <c:pt idx="140">
                  <c:v>40214</c:v>
                </c:pt>
                <c:pt idx="141">
                  <c:v>40215</c:v>
                </c:pt>
                <c:pt idx="142">
                  <c:v>40216</c:v>
                </c:pt>
                <c:pt idx="143">
                  <c:v>40217</c:v>
                </c:pt>
                <c:pt idx="144">
                  <c:v>40218</c:v>
                </c:pt>
                <c:pt idx="145">
                  <c:v>40219</c:v>
                </c:pt>
                <c:pt idx="146">
                  <c:v>40220</c:v>
                </c:pt>
                <c:pt idx="147">
                  <c:v>40221</c:v>
                </c:pt>
                <c:pt idx="148">
                  <c:v>40222</c:v>
                </c:pt>
                <c:pt idx="149">
                  <c:v>40223</c:v>
                </c:pt>
                <c:pt idx="150">
                  <c:v>40224</c:v>
                </c:pt>
                <c:pt idx="151">
                  <c:v>40225</c:v>
                </c:pt>
                <c:pt idx="152">
                  <c:v>40226</c:v>
                </c:pt>
                <c:pt idx="153">
                  <c:v>40227</c:v>
                </c:pt>
                <c:pt idx="154">
                  <c:v>40228</c:v>
                </c:pt>
                <c:pt idx="155">
                  <c:v>40229</c:v>
                </c:pt>
                <c:pt idx="156">
                  <c:v>40230</c:v>
                </c:pt>
                <c:pt idx="157">
                  <c:v>40231</c:v>
                </c:pt>
                <c:pt idx="158">
                  <c:v>40232</c:v>
                </c:pt>
                <c:pt idx="159">
                  <c:v>40233</c:v>
                </c:pt>
                <c:pt idx="160">
                  <c:v>40234</c:v>
                </c:pt>
                <c:pt idx="161">
                  <c:v>40235</c:v>
                </c:pt>
                <c:pt idx="162">
                  <c:v>40236</c:v>
                </c:pt>
                <c:pt idx="163">
                  <c:v>40237</c:v>
                </c:pt>
                <c:pt idx="164">
                  <c:v>40238</c:v>
                </c:pt>
                <c:pt idx="165">
                  <c:v>40239</c:v>
                </c:pt>
                <c:pt idx="166">
                  <c:v>40240</c:v>
                </c:pt>
                <c:pt idx="167">
                  <c:v>40241</c:v>
                </c:pt>
                <c:pt idx="168">
                  <c:v>40242</c:v>
                </c:pt>
                <c:pt idx="169">
                  <c:v>40243</c:v>
                </c:pt>
                <c:pt idx="170">
                  <c:v>40244</c:v>
                </c:pt>
                <c:pt idx="171">
                  <c:v>40245</c:v>
                </c:pt>
                <c:pt idx="172">
                  <c:v>40246</c:v>
                </c:pt>
                <c:pt idx="173">
                  <c:v>40247</c:v>
                </c:pt>
                <c:pt idx="174">
                  <c:v>40248</c:v>
                </c:pt>
                <c:pt idx="175">
                  <c:v>40249</c:v>
                </c:pt>
                <c:pt idx="176">
                  <c:v>40250</c:v>
                </c:pt>
                <c:pt idx="177">
                  <c:v>40251</c:v>
                </c:pt>
                <c:pt idx="178">
                  <c:v>40252</c:v>
                </c:pt>
                <c:pt idx="179">
                  <c:v>40253</c:v>
                </c:pt>
                <c:pt idx="180">
                  <c:v>40254</c:v>
                </c:pt>
                <c:pt idx="181">
                  <c:v>40255</c:v>
                </c:pt>
                <c:pt idx="182">
                  <c:v>40256</c:v>
                </c:pt>
                <c:pt idx="183">
                  <c:v>40257</c:v>
                </c:pt>
                <c:pt idx="184">
                  <c:v>40258</c:v>
                </c:pt>
                <c:pt idx="185">
                  <c:v>40259</c:v>
                </c:pt>
                <c:pt idx="186">
                  <c:v>40260</c:v>
                </c:pt>
                <c:pt idx="187">
                  <c:v>40261</c:v>
                </c:pt>
                <c:pt idx="188">
                  <c:v>40262</c:v>
                </c:pt>
                <c:pt idx="189">
                  <c:v>40263</c:v>
                </c:pt>
                <c:pt idx="190">
                  <c:v>40264</c:v>
                </c:pt>
                <c:pt idx="191">
                  <c:v>40265</c:v>
                </c:pt>
                <c:pt idx="192">
                  <c:v>40266</c:v>
                </c:pt>
                <c:pt idx="193">
                  <c:v>40267</c:v>
                </c:pt>
                <c:pt idx="194">
                  <c:v>40268</c:v>
                </c:pt>
                <c:pt idx="195">
                  <c:v>40269</c:v>
                </c:pt>
                <c:pt idx="196">
                  <c:v>40270</c:v>
                </c:pt>
                <c:pt idx="197">
                  <c:v>40271</c:v>
                </c:pt>
                <c:pt idx="198">
                  <c:v>40272</c:v>
                </c:pt>
                <c:pt idx="199">
                  <c:v>40273</c:v>
                </c:pt>
                <c:pt idx="200">
                  <c:v>40274</c:v>
                </c:pt>
                <c:pt idx="201">
                  <c:v>40275</c:v>
                </c:pt>
                <c:pt idx="202">
                  <c:v>40276</c:v>
                </c:pt>
                <c:pt idx="203">
                  <c:v>40277</c:v>
                </c:pt>
                <c:pt idx="204">
                  <c:v>40278</c:v>
                </c:pt>
                <c:pt idx="205">
                  <c:v>40279</c:v>
                </c:pt>
                <c:pt idx="206">
                  <c:v>40280</c:v>
                </c:pt>
                <c:pt idx="207">
                  <c:v>40281</c:v>
                </c:pt>
                <c:pt idx="208">
                  <c:v>40282</c:v>
                </c:pt>
                <c:pt idx="209">
                  <c:v>40283</c:v>
                </c:pt>
                <c:pt idx="210">
                  <c:v>40284</c:v>
                </c:pt>
                <c:pt idx="211">
                  <c:v>40285</c:v>
                </c:pt>
                <c:pt idx="212">
                  <c:v>40286</c:v>
                </c:pt>
                <c:pt idx="213">
                  <c:v>40287</c:v>
                </c:pt>
                <c:pt idx="214">
                  <c:v>40288</c:v>
                </c:pt>
                <c:pt idx="215">
                  <c:v>40289</c:v>
                </c:pt>
                <c:pt idx="216">
                  <c:v>40290</c:v>
                </c:pt>
                <c:pt idx="217">
                  <c:v>40291</c:v>
                </c:pt>
                <c:pt idx="218">
                  <c:v>40292</c:v>
                </c:pt>
                <c:pt idx="219">
                  <c:v>40293</c:v>
                </c:pt>
                <c:pt idx="220">
                  <c:v>40294</c:v>
                </c:pt>
                <c:pt idx="221">
                  <c:v>40295</c:v>
                </c:pt>
                <c:pt idx="222">
                  <c:v>40296</c:v>
                </c:pt>
                <c:pt idx="223">
                  <c:v>40297</c:v>
                </c:pt>
                <c:pt idx="224">
                  <c:v>40298</c:v>
                </c:pt>
                <c:pt idx="225">
                  <c:v>40299</c:v>
                </c:pt>
                <c:pt idx="226">
                  <c:v>40300</c:v>
                </c:pt>
                <c:pt idx="227">
                  <c:v>40301</c:v>
                </c:pt>
                <c:pt idx="228">
                  <c:v>40302</c:v>
                </c:pt>
                <c:pt idx="229">
                  <c:v>40303</c:v>
                </c:pt>
                <c:pt idx="230">
                  <c:v>40304</c:v>
                </c:pt>
                <c:pt idx="231">
                  <c:v>40305</c:v>
                </c:pt>
                <c:pt idx="232">
                  <c:v>40306</c:v>
                </c:pt>
                <c:pt idx="233">
                  <c:v>40307</c:v>
                </c:pt>
                <c:pt idx="234">
                  <c:v>40308</c:v>
                </c:pt>
                <c:pt idx="235">
                  <c:v>40309</c:v>
                </c:pt>
                <c:pt idx="236">
                  <c:v>40310</c:v>
                </c:pt>
                <c:pt idx="237">
                  <c:v>40311</c:v>
                </c:pt>
                <c:pt idx="238">
                  <c:v>40312</c:v>
                </c:pt>
                <c:pt idx="239">
                  <c:v>40313</c:v>
                </c:pt>
                <c:pt idx="240">
                  <c:v>40314</c:v>
                </c:pt>
                <c:pt idx="241">
                  <c:v>40315</c:v>
                </c:pt>
                <c:pt idx="242">
                  <c:v>40316</c:v>
                </c:pt>
                <c:pt idx="243">
                  <c:v>40317</c:v>
                </c:pt>
                <c:pt idx="244">
                  <c:v>40318</c:v>
                </c:pt>
                <c:pt idx="245">
                  <c:v>40319</c:v>
                </c:pt>
                <c:pt idx="246">
                  <c:v>40320</c:v>
                </c:pt>
                <c:pt idx="247">
                  <c:v>40321</c:v>
                </c:pt>
                <c:pt idx="248">
                  <c:v>40322</c:v>
                </c:pt>
                <c:pt idx="249">
                  <c:v>40323</c:v>
                </c:pt>
                <c:pt idx="250">
                  <c:v>40324</c:v>
                </c:pt>
                <c:pt idx="251">
                  <c:v>40325</c:v>
                </c:pt>
                <c:pt idx="252">
                  <c:v>40326</c:v>
                </c:pt>
                <c:pt idx="253">
                  <c:v>40327</c:v>
                </c:pt>
                <c:pt idx="254">
                  <c:v>40328</c:v>
                </c:pt>
                <c:pt idx="255">
                  <c:v>40329</c:v>
                </c:pt>
                <c:pt idx="256">
                  <c:v>40330</c:v>
                </c:pt>
                <c:pt idx="257">
                  <c:v>40331</c:v>
                </c:pt>
                <c:pt idx="258">
                  <c:v>40332</c:v>
                </c:pt>
                <c:pt idx="259">
                  <c:v>40333</c:v>
                </c:pt>
                <c:pt idx="260">
                  <c:v>40334</c:v>
                </c:pt>
                <c:pt idx="261">
                  <c:v>40335</c:v>
                </c:pt>
                <c:pt idx="262">
                  <c:v>40336</c:v>
                </c:pt>
                <c:pt idx="263">
                  <c:v>40337</c:v>
                </c:pt>
              </c:numCache>
            </c:numRef>
          </c:cat>
          <c:val>
            <c:numRef>
              <c:f>Sheet1!$C$754:$C$1017</c:f>
              <c:numCache>
                <c:formatCode>General</c:formatCode>
                <c:ptCount val="264"/>
                <c:pt idx="0">
                  <c:v>1665</c:v>
                </c:pt>
                <c:pt idx="1">
                  <c:v>1445</c:v>
                </c:pt>
                <c:pt idx="2">
                  <c:v>1897</c:v>
                </c:pt>
                <c:pt idx="3">
                  <c:v>2521</c:v>
                </c:pt>
                <c:pt idx="4">
                  <c:v>2597</c:v>
                </c:pt>
                <c:pt idx="5">
                  <c:v>2679</c:v>
                </c:pt>
                <c:pt idx="6">
                  <c:v>2825</c:v>
                </c:pt>
                <c:pt idx="7">
                  <c:v>2809</c:v>
                </c:pt>
                <c:pt idx="8">
                  <c:v>2265</c:v>
                </c:pt>
                <c:pt idx="9">
                  <c:v>2614</c:v>
                </c:pt>
                <c:pt idx="10">
                  <c:v>3306</c:v>
                </c:pt>
                <c:pt idx="11">
                  <c:v>3290</c:v>
                </c:pt>
                <c:pt idx="12">
                  <c:v>3159</c:v>
                </c:pt>
                <c:pt idx="13">
                  <c:v>3163</c:v>
                </c:pt>
                <c:pt idx="14">
                  <c:v>3010</c:v>
                </c:pt>
                <c:pt idx="15">
                  <c:v>2281</c:v>
                </c:pt>
                <c:pt idx="16">
                  <c:v>2516</c:v>
                </c:pt>
                <c:pt idx="17">
                  <c:v>3184</c:v>
                </c:pt>
                <c:pt idx="18">
                  <c:v>3278</c:v>
                </c:pt>
                <c:pt idx="19">
                  <c:v>3125</c:v>
                </c:pt>
                <c:pt idx="20">
                  <c:v>3217</c:v>
                </c:pt>
                <c:pt idx="21">
                  <c:v>3006</c:v>
                </c:pt>
                <c:pt idx="22">
                  <c:v>2031</c:v>
                </c:pt>
                <c:pt idx="23">
                  <c:v>2167</c:v>
                </c:pt>
                <c:pt idx="24">
                  <c:v>3292</c:v>
                </c:pt>
                <c:pt idx="25">
                  <c:v>3351</c:v>
                </c:pt>
                <c:pt idx="26">
                  <c:v>3302</c:v>
                </c:pt>
                <c:pt idx="27">
                  <c:v>3297</c:v>
                </c:pt>
                <c:pt idx="28">
                  <c:v>3068</c:v>
                </c:pt>
                <c:pt idx="29">
                  <c:v>2030</c:v>
                </c:pt>
                <c:pt idx="30">
                  <c:v>2507</c:v>
                </c:pt>
                <c:pt idx="31">
                  <c:v>3065</c:v>
                </c:pt>
                <c:pt idx="32">
                  <c:v>3331</c:v>
                </c:pt>
                <c:pt idx="33">
                  <c:v>3357</c:v>
                </c:pt>
                <c:pt idx="34">
                  <c:v>3389</c:v>
                </c:pt>
                <c:pt idx="35">
                  <c:v>3124</c:v>
                </c:pt>
                <c:pt idx="36">
                  <c:v>2056</c:v>
                </c:pt>
                <c:pt idx="37">
                  <c:v>2499</c:v>
                </c:pt>
                <c:pt idx="38">
                  <c:v>3343</c:v>
                </c:pt>
                <c:pt idx="39">
                  <c:v>3178</c:v>
                </c:pt>
                <c:pt idx="40">
                  <c:v>2982</c:v>
                </c:pt>
                <c:pt idx="41">
                  <c:v>3083</c:v>
                </c:pt>
                <c:pt idx="42">
                  <c:v>2834</c:v>
                </c:pt>
                <c:pt idx="43">
                  <c:v>1850</c:v>
                </c:pt>
                <c:pt idx="44">
                  <c:v>2202</c:v>
                </c:pt>
                <c:pt idx="45">
                  <c:v>3183</c:v>
                </c:pt>
                <c:pt idx="46">
                  <c:v>3211</c:v>
                </c:pt>
                <c:pt idx="47">
                  <c:v>3072</c:v>
                </c:pt>
                <c:pt idx="48">
                  <c:v>3111</c:v>
                </c:pt>
                <c:pt idx="49">
                  <c:v>2910</c:v>
                </c:pt>
                <c:pt idx="50">
                  <c:v>1861</c:v>
                </c:pt>
                <c:pt idx="51">
                  <c:v>2240</c:v>
                </c:pt>
                <c:pt idx="52">
                  <c:v>3088</c:v>
                </c:pt>
                <c:pt idx="53">
                  <c:v>3152</c:v>
                </c:pt>
                <c:pt idx="54">
                  <c:v>2962</c:v>
                </c:pt>
                <c:pt idx="55">
                  <c:v>3073</c:v>
                </c:pt>
                <c:pt idx="56">
                  <c:v>2785</c:v>
                </c:pt>
                <c:pt idx="57">
                  <c:v>1841</c:v>
                </c:pt>
                <c:pt idx="58">
                  <c:v>2330</c:v>
                </c:pt>
                <c:pt idx="59">
                  <c:v>3195</c:v>
                </c:pt>
                <c:pt idx="60">
                  <c:v>3267</c:v>
                </c:pt>
                <c:pt idx="61">
                  <c:v>3115</c:v>
                </c:pt>
                <c:pt idx="62">
                  <c:v>3175</c:v>
                </c:pt>
                <c:pt idx="63">
                  <c:v>2951</c:v>
                </c:pt>
                <c:pt idx="64">
                  <c:v>1843</c:v>
                </c:pt>
                <c:pt idx="65">
                  <c:v>2242</c:v>
                </c:pt>
                <c:pt idx="66">
                  <c:v>3230</c:v>
                </c:pt>
                <c:pt idx="67">
                  <c:v>3247</c:v>
                </c:pt>
                <c:pt idx="68">
                  <c:v>3256</c:v>
                </c:pt>
                <c:pt idx="69">
                  <c:v>3243</c:v>
                </c:pt>
                <c:pt idx="70">
                  <c:v>2941</c:v>
                </c:pt>
                <c:pt idx="71">
                  <c:v>1856</c:v>
                </c:pt>
                <c:pt idx="72">
                  <c:v>2283</c:v>
                </c:pt>
                <c:pt idx="73">
                  <c:v>3237</c:v>
                </c:pt>
                <c:pt idx="74">
                  <c:v>3345</c:v>
                </c:pt>
                <c:pt idx="75">
                  <c:v>3201</c:v>
                </c:pt>
                <c:pt idx="76">
                  <c:v>3240</c:v>
                </c:pt>
                <c:pt idx="77">
                  <c:v>3051</c:v>
                </c:pt>
                <c:pt idx="78">
                  <c:v>2126</c:v>
                </c:pt>
                <c:pt idx="79">
                  <c:v>2396</c:v>
                </c:pt>
                <c:pt idx="80">
                  <c:v>3207</c:v>
                </c:pt>
                <c:pt idx="81">
                  <c:v>3237</c:v>
                </c:pt>
                <c:pt idx="82">
                  <c:v>3118</c:v>
                </c:pt>
                <c:pt idx="83">
                  <c:v>2925</c:v>
                </c:pt>
                <c:pt idx="84">
                  <c:v>2554</c:v>
                </c:pt>
                <c:pt idx="85">
                  <c:v>1330</c:v>
                </c:pt>
                <c:pt idx="86">
                  <c:v>766</c:v>
                </c:pt>
                <c:pt idx="87">
                  <c:v>889</c:v>
                </c:pt>
                <c:pt idx="88">
                  <c:v>798</c:v>
                </c:pt>
                <c:pt idx="89">
                  <c:v>800</c:v>
                </c:pt>
                <c:pt idx="90">
                  <c:v>800</c:v>
                </c:pt>
                <c:pt idx="91">
                  <c:v>800</c:v>
                </c:pt>
                <c:pt idx="92">
                  <c:v>800</c:v>
                </c:pt>
                <c:pt idx="93">
                  <c:v>800</c:v>
                </c:pt>
                <c:pt idx="94">
                  <c:v>800</c:v>
                </c:pt>
                <c:pt idx="95">
                  <c:v>800</c:v>
                </c:pt>
                <c:pt idx="96">
                  <c:v>800</c:v>
                </c:pt>
                <c:pt idx="97">
                  <c:v>800</c:v>
                </c:pt>
                <c:pt idx="98">
                  <c:v>800</c:v>
                </c:pt>
                <c:pt idx="99">
                  <c:v>800</c:v>
                </c:pt>
                <c:pt idx="100">
                  <c:v>800</c:v>
                </c:pt>
                <c:pt idx="101">
                  <c:v>800</c:v>
                </c:pt>
                <c:pt idx="102">
                  <c:v>800</c:v>
                </c:pt>
                <c:pt idx="103">
                  <c:v>800</c:v>
                </c:pt>
                <c:pt idx="104">
                  <c:v>800</c:v>
                </c:pt>
                <c:pt idx="105">
                  <c:v>800</c:v>
                </c:pt>
                <c:pt idx="106">
                  <c:v>800</c:v>
                </c:pt>
                <c:pt idx="107">
                  <c:v>800</c:v>
                </c:pt>
                <c:pt idx="108">
                  <c:v>800</c:v>
                </c:pt>
                <c:pt idx="109">
                  <c:v>819</c:v>
                </c:pt>
                <c:pt idx="110">
                  <c:v>993</c:v>
                </c:pt>
                <c:pt idx="111">
                  <c:v>1205</c:v>
                </c:pt>
                <c:pt idx="112">
                  <c:v>1430</c:v>
                </c:pt>
                <c:pt idx="113">
                  <c:v>2016</c:v>
                </c:pt>
                <c:pt idx="114">
                  <c:v>2839</c:v>
                </c:pt>
                <c:pt idx="115">
                  <c:v>3213</c:v>
                </c:pt>
                <c:pt idx="116">
                  <c:v>3374</c:v>
                </c:pt>
                <c:pt idx="117">
                  <c:v>3204</c:v>
                </c:pt>
                <c:pt idx="118">
                  <c:v>3252</c:v>
                </c:pt>
                <c:pt idx="119">
                  <c:v>3183</c:v>
                </c:pt>
                <c:pt idx="120">
                  <c:v>2721</c:v>
                </c:pt>
                <c:pt idx="121">
                  <c:v>2818</c:v>
                </c:pt>
                <c:pt idx="122">
                  <c:v>3296</c:v>
                </c:pt>
                <c:pt idx="123">
                  <c:v>3233</c:v>
                </c:pt>
                <c:pt idx="124">
                  <c:v>3086</c:v>
                </c:pt>
                <c:pt idx="125">
                  <c:v>3034</c:v>
                </c:pt>
                <c:pt idx="126">
                  <c:v>2934</c:v>
                </c:pt>
                <c:pt idx="127">
                  <c:v>2464</c:v>
                </c:pt>
                <c:pt idx="128">
                  <c:v>2702</c:v>
                </c:pt>
                <c:pt idx="129">
                  <c:v>3814</c:v>
                </c:pt>
                <c:pt idx="130">
                  <c:v>3722</c:v>
                </c:pt>
                <c:pt idx="131">
                  <c:v>3515</c:v>
                </c:pt>
                <c:pt idx="132">
                  <c:v>3709</c:v>
                </c:pt>
                <c:pt idx="133">
                  <c:v>3353</c:v>
                </c:pt>
                <c:pt idx="134">
                  <c:v>2280</c:v>
                </c:pt>
                <c:pt idx="135">
                  <c:v>2695</c:v>
                </c:pt>
                <c:pt idx="136">
                  <c:v>3839</c:v>
                </c:pt>
                <c:pt idx="137">
                  <c:v>3742</c:v>
                </c:pt>
                <c:pt idx="138">
                  <c:v>3710</c:v>
                </c:pt>
                <c:pt idx="139">
                  <c:v>3747</c:v>
                </c:pt>
                <c:pt idx="140">
                  <c:v>3431</c:v>
                </c:pt>
                <c:pt idx="141">
                  <c:v>2259</c:v>
                </c:pt>
                <c:pt idx="142">
                  <c:v>2742</c:v>
                </c:pt>
                <c:pt idx="143">
                  <c:v>3760</c:v>
                </c:pt>
                <c:pt idx="144">
                  <c:v>3807</c:v>
                </c:pt>
                <c:pt idx="145">
                  <c:v>3672</c:v>
                </c:pt>
                <c:pt idx="146">
                  <c:v>3855</c:v>
                </c:pt>
                <c:pt idx="147">
                  <c:v>3334</c:v>
                </c:pt>
                <c:pt idx="148">
                  <c:v>2149</c:v>
                </c:pt>
                <c:pt idx="149">
                  <c:v>2538</c:v>
                </c:pt>
                <c:pt idx="150">
                  <c:v>3735</c:v>
                </c:pt>
                <c:pt idx="151">
                  <c:v>3815</c:v>
                </c:pt>
                <c:pt idx="152">
                  <c:v>3637</c:v>
                </c:pt>
                <c:pt idx="153">
                  <c:v>3741</c:v>
                </c:pt>
                <c:pt idx="154">
                  <c:v>3362</c:v>
                </c:pt>
                <c:pt idx="155">
                  <c:v>2188</c:v>
                </c:pt>
                <c:pt idx="156">
                  <c:v>2640</c:v>
                </c:pt>
                <c:pt idx="157">
                  <c:v>3884</c:v>
                </c:pt>
                <c:pt idx="158">
                  <c:v>3893</c:v>
                </c:pt>
                <c:pt idx="159">
                  <c:v>3751</c:v>
                </c:pt>
                <c:pt idx="160">
                  <c:v>3872</c:v>
                </c:pt>
                <c:pt idx="161">
                  <c:v>3466</c:v>
                </c:pt>
                <c:pt idx="162">
                  <c:v>2327</c:v>
                </c:pt>
                <c:pt idx="163">
                  <c:v>2688</c:v>
                </c:pt>
                <c:pt idx="164">
                  <c:v>3873</c:v>
                </c:pt>
                <c:pt idx="165">
                  <c:v>3879</c:v>
                </c:pt>
                <c:pt idx="166">
                  <c:v>3689</c:v>
                </c:pt>
                <c:pt idx="167">
                  <c:v>3836</c:v>
                </c:pt>
                <c:pt idx="168">
                  <c:v>3611</c:v>
                </c:pt>
                <c:pt idx="169">
                  <c:v>2247</c:v>
                </c:pt>
                <c:pt idx="170">
                  <c:v>2730</c:v>
                </c:pt>
                <c:pt idx="171">
                  <c:v>3958</c:v>
                </c:pt>
                <c:pt idx="172">
                  <c:v>3952</c:v>
                </c:pt>
                <c:pt idx="173">
                  <c:v>3807</c:v>
                </c:pt>
                <c:pt idx="174">
                  <c:v>3944</c:v>
                </c:pt>
                <c:pt idx="175">
                  <c:v>3629</c:v>
                </c:pt>
                <c:pt idx="176">
                  <c:v>2445</c:v>
                </c:pt>
                <c:pt idx="177">
                  <c:v>2767</c:v>
                </c:pt>
                <c:pt idx="178">
                  <c:v>3938</c:v>
                </c:pt>
                <c:pt idx="179">
                  <c:v>3784</c:v>
                </c:pt>
                <c:pt idx="180">
                  <c:v>3774</c:v>
                </c:pt>
                <c:pt idx="181">
                  <c:v>3689</c:v>
                </c:pt>
                <c:pt idx="182">
                  <c:v>2982</c:v>
                </c:pt>
                <c:pt idx="183">
                  <c:v>1519</c:v>
                </c:pt>
                <c:pt idx="184">
                  <c:v>980</c:v>
                </c:pt>
                <c:pt idx="185">
                  <c:v>1187</c:v>
                </c:pt>
                <c:pt idx="186">
                  <c:v>1120</c:v>
                </c:pt>
                <c:pt idx="187">
                  <c:v>1109</c:v>
                </c:pt>
                <c:pt idx="188">
                  <c:v>1057</c:v>
                </c:pt>
                <c:pt idx="189">
                  <c:v>981</c:v>
                </c:pt>
                <c:pt idx="190">
                  <c:v>643</c:v>
                </c:pt>
                <c:pt idx="191">
                  <c:v>609</c:v>
                </c:pt>
                <c:pt idx="192">
                  <c:v>960</c:v>
                </c:pt>
                <c:pt idx="193">
                  <c:v>1029</c:v>
                </c:pt>
                <c:pt idx="194">
                  <c:v>928</c:v>
                </c:pt>
                <c:pt idx="195">
                  <c:v>964</c:v>
                </c:pt>
                <c:pt idx="196">
                  <c:v>502</c:v>
                </c:pt>
                <c:pt idx="197">
                  <c:v>516</c:v>
                </c:pt>
                <c:pt idx="198">
                  <c:v>527</c:v>
                </c:pt>
                <c:pt idx="199">
                  <c:v>589</c:v>
                </c:pt>
                <c:pt idx="200">
                  <c:v>904</c:v>
                </c:pt>
                <c:pt idx="201">
                  <c:v>938</c:v>
                </c:pt>
                <c:pt idx="202">
                  <c:v>934</c:v>
                </c:pt>
                <c:pt idx="203">
                  <c:v>909</c:v>
                </c:pt>
                <c:pt idx="204">
                  <c:v>714</c:v>
                </c:pt>
                <c:pt idx="205">
                  <c:v>814</c:v>
                </c:pt>
                <c:pt idx="206">
                  <c:v>1414</c:v>
                </c:pt>
                <c:pt idx="207">
                  <c:v>1560</c:v>
                </c:pt>
                <c:pt idx="208">
                  <c:v>1574</c:v>
                </c:pt>
                <c:pt idx="209">
                  <c:v>1627</c:v>
                </c:pt>
                <c:pt idx="210">
                  <c:v>1650</c:v>
                </c:pt>
                <c:pt idx="211">
                  <c:v>1719</c:v>
                </c:pt>
                <c:pt idx="212">
                  <c:v>2710</c:v>
                </c:pt>
                <c:pt idx="213">
                  <c:v>3792</c:v>
                </c:pt>
                <c:pt idx="214">
                  <c:v>3710</c:v>
                </c:pt>
                <c:pt idx="215">
                  <c:v>3617</c:v>
                </c:pt>
                <c:pt idx="216">
                  <c:v>3744</c:v>
                </c:pt>
                <c:pt idx="217">
                  <c:v>3471</c:v>
                </c:pt>
                <c:pt idx="218">
                  <c:v>2537</c:v>
                </c:pt>
                <c:pt idx="219">
                  <c:v>2893</c:v>
                </c:pt>
                <c:pt idx="220">
                  <c:v>3899</c:v>
                </c:pt>
                <c:pt idx="221">
                  <c:v>3952</c:v>
                </c:pt>
                <c:pt idx="222">
                  <c:v>3620</c:v>
                </c:pt>
                <c:pt idx="223">
                  <c:v>3746</c:v>
                </c:pt>
                <c:pt idx="224">
                  <c:v>3512</c:v>
                </c:pt>
                <c:pt idx="225">
                  <c:v>2361</c:v>
                </c:pt>
                <c:pt idx="226">
                  <c:v>2353</c:v>
                </c:pt>
                <c:pt idx="227">
                  <c:v>2983</c:v>
                </c:pt>
                <c:pt idx="228">
                  <c:v>3911</c:v>
                </c:pt>
                <c:pt idx="229">
                  <c:v>3754</c:v>
                </c:pt>
                <c:pt idx="230">
                  <c:v>3755</c:v>
                </c:pt>
                <c:pt idx="231">
                  <c:v>3428</c:v>
                </c:pt>
                <c:pt idx="232">
                  <c:v>2526</c:v>
                </c:pt>
                <c:pt idx="233">
                  <c:v>2771</c:v>
                </c:pt>
                <c:pt idx="234">
                  <c:v>3568</c:v>
                </c:pt>
                <c:pt idx="235">
                  <c:v>3690</c:v>
                </c:pt>
                <c:pt idx="236">
                  <c:v>3515</c:v>
                </c:pt>
                <c:pt idx="237">
                  <c:v>3469</c:v>
                </c:pt>
                <c:pt idx="238">
                  <c:v>3333</c:v>
                </c:pt>
                <c:pt idx="239">
                  <c:v>2613</c:v>
                </c:pt>
                <c:pt idx="240">
                  <c:v>2771</c:v>
                </c:pt>
                <c:pt idx="241">
                  <c:v>3472</c:v>
                </c:pt>
                <c:pt idx="242">
                  <c:v>3488</c:v>
                </c:pt>
                <c:pt idx="243">
                  <c:v>3458</c:v>
                </c:pt>
                <c:pt idx="244">
                  <c:v>3293</c:v>
                </c:pt>
                <c:pt idx="245">
                  <c:v>3076</c:v>
                </c:pt>
                <c:pt idx="246">
                  <c:v>2382</c:v>
                </c:pt>
                <c:pt idx="247">
                  <c:v>2627</c:v>
                </c:pt>
                <c:pt idx="248">
                  <c:v>3357</c:v>
                </c:pt>
                <c:pt idx="249">
                  <c:v>3326</c:v>
                </c:pt>
                <c:pt idx="250">
                  <c:v>3324</c:v>
                </c:pt>
                <c:pt idx="251">
                  <c:v>3231</c:v>
                </c:pt>
                <c:pt idx="252">
                  <c:v>2973</c:v>
                </c:pt>
                <c:pt idx="253">
                  <c:v>2303</c:v>
                </c:pt>
                <c:pt idx="254">
                  <c:v>2215</c:v>
                </c:pt>
                <c:pt idx="255">
                  <c:v>2429</c:v>
                </c:pt>
                <c:pt idx="256">
                  <c:v>2987</c:v>
                </c:pt>
                <c:pt idx="257">
                  <c:v>3022</c:v>
                </c:pt>
                <c:pt idx="258">
                  <c:v>2866</c:v>
                </c:pt>
                <c:pt idx="259">
                  <c:v>2651</c:v>
                </c:pt>
                <c:pt idx="260">
                  <c:v>1991</c:v>
                </c:pt>
                <c:pt idx="261">
                  <c:v>2023</c:v>
                </c:pt>
                <c:pt idx="262">
                  <c:v>2487</c:v>
                </c:pt>
                <c:pt idx="263">
                  <c:v>1360</c:v>
                </c:pt>
              </c:numCache>
            </c:numRef>
          </c:val>
        </c:ser>
        <c:marker val="1"/>
        <c:axId val="63232256"/>
        <c:axId val="63611648"/>
      </c:lineChart>
      <c:dateAx>
        <c:axId val="63232256"/>
        <c:scaling>
          <c:orientation val="minMax"/>
        </c:scaling>
        <c:axPos val="b"/>
        <c:numFmt formatCode="dd/mm/yyyy" sourceLinked="1"/>
        <c:majorTickMark val="none"/>
        <c:tickLblPos val="nextTo"/>
        <c:crossAx val="63611648"/>
        <c:crosses val="autoZero"/>
        <c:auto val="1"/>
        <c:lblOffset val="100"/>
      </c:dateAx>
      <c:valAx>
        <c:axId val="63611648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crossAx val="63232256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GB"/>
  <c:style val="4"/>
  <c:chart>
    <c:title>
      <c:tx>
        <c:rich>
          <a:bodyPr/>
          <a:lstStyle/>
          <a:p>
            <a:pPr>
              <a:defRPr/>
            </a:pPr>
            <a:r>
              <a:rPr lang="en-US"/>
              <a:t>Unique Users 2007 - 2010</a:t>
            </a:r>
          </a:p>
        </c:rich>
      </c:tx>
      <c:layout>
        <c:manualLayout>
          <c:xMode val="edge"/>
          <c:yMode val="edge"/>
          <c:x val="0.42723347447195426"/>
          <c:y val="1.6359918200408999E-2"/>
        </c:manualLayout>
      </c:layout>
    </c:title>
    <c:plotArea>
      <c:layout/>
      <c:lineChart>
        <c:grouping val="standard"/>
        <c:ser>
          <c:idx val="0"/>
          <c:order val="0"/>
          <c:tx>
            <c:strRef>
              <c:f>Sheet1!$C$1</c:f>
              <c:strCache>
                <c:ptCount val="1"/>
                <c:pt idx="0">
                  <c:v>Unique Conn</c:v>
                </c:pt>
              </c:strCache>
            </c:strRef>
          </c:tx>
          <c:marker>
            <c:symbol val="none"/>
          </c:marker>
          <c:cat>
            <c:numRef>
              <c:f>Sheet1!$A$2:$A$1019</c:f>
              <c:numCache>
                <c:formatCode>dd/mm/yyyy</c:formatCode>
                <c:ptCount val="1018"/>
                <c:pt idx="0">
                  <c:v>39322</c:v>
                </c:pt>
                <c:pt idx="1">
                  <c:v>39323</c:v>
                </c:pt>
                <c:pt idx="2">
                  <c:v>39324</c:v>
                </c:pt>
                <c:pt idx="3">
                  <c:v>39325</c:v>
                </c:pt>
                <c:pt idx="4">
                  <c:v>39326</c:v>
                </c:pt>
                <c:pt idx="5">
                  <c:v>39327</c:v>
                </c:pt>
                <c:pt idx="6">
                  <c:v>39328</c:v>
                </c:pt>
                <c:pt idx="7">
                  <c:v>39329</c:v>
                </c:pt>
                <c:pt idx="8">
                  <c:v>39330</c:v>
                </c:pt>
                <c:pt idx="9">
                  <c:v>39331</c:v>
                </c:pt>
                <c:pt idx="10">
                  <c:v>39332</c:v>
                </c:pt>
                <c:pt idx="11">
                  <c:v>39333</c:v>
                </c:pt>
                <c:pt idx="12">
                  <c:v>39334</c:v>
                </c:pt>
                <c:pt idx="13">
                  <c:v>39335</c:v>
                </c:pt>
                <c:pt idx="14">
                  <c:v>39336</c:v>
                </c:pt>
                <c:pt idx="15">
                  <c:v>39337</c:v>
                </c:pt>
                <c:pt idx="16">
                  <c:v>39338</c:v>
                </c:pt>
                <c:pt idx="17">
                  <c:v>39339</c:v>
                </c:pt>
                <c:pt idx="18">
                  <c:v>39340</c:v>
                </c:pt>
                <c:pt idx="19">
                  <c:v>39341</c:v>
                </c:pt>
                <c:pt idx="20">
                  <c:v>39342</c:v>
                </c:pt>
                <c:pt idx="21">
                  <c:v>39343</c:v>
                </c:pt>
                <c:pt idx="22">
                  <c:v>39344</c:v>
                </c:pt>
                <c:pt idx="23">
                  <c:v>39345</c:v>
                </c:pt>
                <c:pt idx="24">
                  <c:v>39346</c:v>
                </c:pt>
                <c:pt idx="25">
                  <c:v>39347</c:v>
                </c:pt>
                <c:pt idx="26">
                  <c:v>39348</c:v>
                </c:pt>
                <c:pt idx="27">
                  <c:v>39349</c:v>
                </c:pt>
                <c:pt idx="28">
                  <c:v>39350</c:v>
                </c:pt>
                <c:pt idx="29">
                  <c:v>39351</c:v>
                </c:pt>
                <c:pt idx="30">
                  <c:v>39352</c:v>
                </c:pt>
                <c:pt idx="31">
                  <c:v>39353</c:v>
                </c:pt>
                <c:pt idx="32">
                  <c:v>39354</c:v>
                </c:pt>
                <c:pt idx="33">
                  <c:v>39355</c:v>
                </c:pt>
                <c:pt idx="34">
                  <c:v>39356</c:v>
                </c:pt>
                <c:pt idx="35">
                  <c:v>39357</c:v>
                </c:pt>
                <c:pt idx="36">
                  <c:v>39358</c:v>
                </c:pt>
                <c:pt idx="37">
                  <c:v>39359</c:v>
                </c:pt>
                <c:pt idx="38">
                  <c:v>39360</c:v>
                </c:pt>
                <c:pt idx="39">
                  <c:v>39361</c:v>
                </c:pt>
                <c:pt idx="40">
                  <c:v>39362</c:v>
                </c:pt>
                <c:pt idx="41">
                  <c:v>39363</c:v>
                </c:pt>
                <c:pt idx="42">
                  <c:v>39364</c:v>
                </c:pt>
                <c:pt idx="43">
                  <c:v>39365</c:v>
                </c:pt>
                <c:pt idx="44">
                  <c:v>39366</c:v>
                </c:pt>
                <c:pt idx="45">
                  <c:v>39367</c:v>
                </c:pt>
                <c:pt idx="46">
                  <c:v>39368</c:v>
                </c:pt>
                <c:pt idx="47">
                  <c:v>39369</c:v>
                </c:pt>
                <c:pt idx="48">
                  <c:v>39370</c:v>
                </c:pt>
                <c:pt idx="49">
                  <c:v>39371</c:v>
                </c:pt>
                <c:pt idx="50">
                  <c:v>39372</c:v>
                </c:pt>
                <c:pt idx="51">
                  <c:v>39373</c:v>
                </c:pt>
                <c:pt idx="52">
                  <c:v>39374</c:v>
                </c:pt>
                <c:pt idx="53">
                  <c:v>39375</c:v>
                </c:pt>
                <c:pt idx="54">
                  <c:v>39376</c:v>
                </c:pt>
                <c:pt idx="55">
                  <c:v>39377</c:v>
                </c:pt>
                <c:pt idx="56">
                  <c:v>39378</c:v>
                </c:pt>
                <c:pt idx="57">
                  <c:v>39379</c:v>
                </c:pt>
                <c:pt idx="58">
                  <c:v>39380</c:v>
                </c:pt>
                <c:pt idx="59">
                  <c:v>39381</c:v>
                </c:pt>
                <c:pt idx="60">
                  <c:v>39382</c:v>
                </c:pt>
                <c:pt idx="61">
                  <c:v>39383</c:v>
                </c:pt>
                <c:pt idx="62">
                  <c:v>39384</c:v>
                </c:pt>
                <c:pt idx="63">
                  <c:v>39385</c:v>
                </c:pt>
                <c:pt idx="64">
                  <c:v>39386</c:v>
                </c:pt>
                <c:pt idx="65">
                  <c:v>39387</c:v>
                </c:pt>
                <c:pt idx="66">
                  <c:v>39388</c:v>
                </c:pt>
                <c:pt idx="67">
                  <c:v>39389</c:v>
                </c:pt>
                <c:pt idx="68">
                  <c:v>39390</c:v>
                </c:pt>
                <c:pt idx="69">
                  <c:v>39391</c:v>
                </c:pt>
                <c:pt idx="70">
                  <c:v>39392</c:v>
                </c:pt>
                <c:pt idx="71">
                  <c:v>39393</c:v>
                </c:pt>
                <c:pt idx="72">
                  <c:v>39394</c:v>
                </c:pt>
                <c:pt idx="73">
                  <c:v>39395</c:v>
                </c:pt>
                <c:pt idx="74">
                  <c:v>39396</c:v>
                </c:pt>
                <c:pt idx="75">
                  <c:v>39397</c:v>
                </c:pt>
                <c:pt idx="76">
                  <c:v>39398</c:v>
                </c:pt>
                <c:pt idx="77">
                  <c:v>39399</c:v>
                </c:pt>
                <c:pt idx="78">
                  <c:v>39400</c:v>
                </c:pt>
                <c:pt idx="79">
                  <c:v>39401</c:v>
                </c:pt>
                <c:pt idx="80">
                  <c:v>39402</c:v>
                </c:pt>
                <c:pt idx="81">
                  <c:v>39403</c:v>
                </c:pt>
                <c:pt idx="82">
                  <c:v>39404</c:v>
                </c:pt>
                <c:pt idx="83">
                  <c:v>39405</c:v>
                </c:pt>
                <c:pt idx="84">
                  <c:v>39406</c:v>
                </c:pt>
                <c:pt idx="85">
                  <c:v>39407</c:v>
                </c:pt>
                <c:pt idx="86">
                  <c:v>39408</c:v>
                </c:pt>
                <c:pt idx="87">
                  <c:v>39409</c:v>
                </c:pt>
                <c:pt idx="88">
                  <c:v>39410</c:v>
                </c:pt>
                <c:pt idx="89">
                  <c:v>39411</c:v>
                </c:pt>
                <c:pt idx="90">
                  <c:v>39412</c:v>
                </c:pt>
                <c:pt idx="91">
                  <c:v>39413</c:v>
                </c:pt>
                <c:pt idx="92">
                  <c:v>39414</c:v>
                </c:pt>
                <c:pt idx="93">
                  <c:v>39415</c:v>
                </c:pt>
                <c:pt idx="94">
                  <c:v>39416</c:v>
                </c:pt>
                <c:pt idx="95">
                  <c:v>39417</c:v>
                </c:pt>
                <c:pt idx="96">
                  <c:v>39418</c:v>
                </c:pt>
                <c:pt idx="97">
                  <c:v>39419</c:v>
                </c:pt>
                <c:pt idx="98">
                  <c:v>39420</c:v>
                </c:pt>
                <c:pt idx="99">
                  <c:v>39421</c:v>
                </c:pt>
                <c:pt idx="100">
                  <c:v>39422</c:v>
                </c:pt>
                <c:pt idx="101">
                  <c:v>39423</c:v>
                </c:pt>
                <c:pt idx="102">
                  <c:v>39424</c:v>
                </c:pt>
                <c:pt idx="103">
                  <c:v>39425</c:v>
                </c:pt>
                <c:pt idx="104">
                  <c:v>39426</c:v>
                </c:pt>
                <c:pt idx="105">
                  <c:v>39427</c:v>
                </c:pt>
                <c:pt idx="106">
                  <c:v>39428</c:v>
                </c:pt>
                <c:pt idx="107">
                  <c:v>39429</c:v>
                </c:pt>
                <c:pt idx="108">
                  <c:v>39430</c:v>
                </c:pt>
                <c:pt idx="109">
                  <c:v>39431</c:v>
                </c:pt>
                <c:pt idx="110">
                  <c:v>39432</c:v>
                </c:pt>
                <c:pt idx="111">
                  <c:v>39433</c:v>
                </c:pt>
                <c:pt idx="112">
                  <c:v>39434</c:v>
                </c:pt>
                <c:pt idx="113">
                  <c:v>39435</c:v>
                </c:pt>
                <c:pt idx="114">
                  <c:v>39436</c:v>
                </c:pt>
                <c:pt idx="115">
                  <c:v>39437</c:v>
                </c:pt>
                <c:pt idx="116">
                  <c:v>39438</c:v>
                </c:pt>
                <c:pt idx="117">
                  <c:v>39439</c:v>
                </c:pt>
                <c:pt idx="118">
                  <c:v>39440</c:v>
                </c:pt>
                <c:pt idx="119">
                  <c:v>39441</c:v>
                </c:pt>
                <c:pt idx="120">
                  <c:v>39442</c:v>
                </c:pt>
                <c:pt idx="121">
                  <c:v>39443</c:v>
                </c:pt>
                <c:pt idx="122">
                  <c:v>39444</c:v>
                </c:pt>
                <c:pt idx="123">
                  <c:v>39445</c:v>
                </c:pt>
                <c:pt idx="124">
                  <c:v>39446</c:v>
                </c:pt>
                <c:pt idx="125">
                  <c:v>39447</c:v>
                </c:pt>
                <c:pt idx="126">
                  <c:v>39448</c:v>
                </c:pt>
                <c:pt idx="127">
                  <c:v>39449</c:v>
                </c:pt>
                <c:pt idx="128">
                  <c:v>39450</c:v>
                </c:pt>
                <c:pt idx="129">
                  <c:v>39451</c:v>
                </c:pt>
                <c:pt idx="130">
                  <c:v>39452</c:v>
                </c:pt>
                <c:pt idx="131">
                  <c:v>39453</c:v>
                </c:pt>
                <c:pt idx="132">
                  <c:v>39454</c:v>
                </c:pt>
                <c:pt idx="133">
                  <c:v>39455</c:v>
                </c:pt>
                <c:pt idx="134">
                  <c:v>39456</c:v>
                </c:pt>
                <c:pt idx="135">
                  <c:v>39457</c:v>
                </c:pt>
                <c:pt idx="136">
                  <c:v>39458</c:v>
                </c:pt>
                <c:pt idx="137">
                  <c:v>39459</c:v>
                </c:pt>
                <c:pt idx="138">
                  <c:v>39460</c:v>
                </c:pt>
                <c:pt idx="139">
                  <c:v>39461</c:v>
                </c:pt>
                <c:pt idx="140">
                  <c:v>39462</c:v>
                </c:pt>
                <c:pt idx="141">
                  <c:v>39463</c:v>
                </c:pt>
                <c:pt idx="142">
                  <c:v>39464</c:v>
                </c:pt>
                <c:pt idx="143">
                  <c:v>39465</c:v>
                </c:pt>
                <c:pt idx="144">
                  <c:v>39466</c:v>
                </c:pt>
                <c:pt idx="145">
                  <c:v>39467</c:v>
                </c:pt>
                <c:pt idx="146">
                  <c:v>39468</c:v>
                </c:pt>
                <c:pt idx="147">
                  <c:v>39469</c:v>
                </c:pt>
                <c:pt idx="148">
                  <c:v>39470</c:v>
                </c:pt>
                <c:pt idx="149">
                  <c:v>39471</c:v>
                </c:pt>
                <c:pt idx="150">
                  <c:v>39472</c:v>
                </c:pt>
                <c:pt idx="151">
                  <c:v>39473</c:v>
                </c:pt>
                <c:pt idx="152">
                  <c:v>39474</c:v>
                </c:pt>
                <c:pt idx="153">
                  <c:v>39475</c:v>
                </c:pt>
                <c:pt idx="154">
                  <c:v>39476</c:v>
                </c:pt>
                <c:pt idx="155">
                  <c:v>39477</c:v>
                </c:pt>
                <c:pt idx="156">
                  <c:v>39478</c:v>
                </c:pt>
                <c:pt idx="157">
                  <c:v>39479</c:v>
                </c:pt>
                <c:pt idx="158">
                  <c:v>39480</c:v>
                </c:pt>
                <c:pt idx="159">
                  <c:v>39481</c:v>
                </c:pt>
                <c:pt idx="160">
                  <c:v>39482</c:v>
                </c:pt>
                <c:pt idx="161">
                  <c:v>39483</c:v>
                </c:pt>
                <c:pt idx="162">
                  <c:v>39484</c:v>
                </c:pt>
                <c:pt idx="163">
                  <c:v>39485</c:v>
                </c:pt>
                <c:pt idx="164">
                  <c:v>39486</c:v>
                </c:pt>
                <c:pt idx="165">
                  <c:v>39487</c:v>
                </c:pt>
                <c:pt idx="166">
                  <c:v>39488</c:v>
                </c:pt>
                <c:pt idx="167">
                  <c:v>39489</c:v>
                </c:pt>
                <c:pt idx="168">
                  <c:v>39490</c:v>
                </c:pt>
                <c:pt idx="169">
                  <c:v>39491</c:v>
                </c:pt>
                <c:pt idx="170">
                  <c:v>39492</c:v>
                </c:pt>
                <c:pt idx="171">
                  <c:v>39493</c:v>
                </c:pt>
                <c:pt idx="172">
                  <c:v>39494</c:v>
                </c:pt>
                <c:pt idx="173">
                  <c:v>39495</c:v>
                </c:pt>
                <c:pt idx="174">
                  <c:v>39496</c:v>
                </c:pt>
                <c:pt idx="175">
                  <c:v>39497</c:v>
                </c:pt>
                <c:pt idx="176">
                  <c:v>39498</c:v>
                </c:pt>
                <c:pt idx="177">
                  <c:v>39499</c:v>
                </c:pt>
                <c:pt idx="178">
                  <c:v>39500</c:v>
                </c:pt>
                <c:pt idx="179">
                  <c:v>39501</c:v>
                </c:pt>
                <c:pt idx="180">
                  <c:v>39502</c:v>
                </c:pt>
                <c:pt idx="181">
                  <c:v>39503</c:v>
                </c:pt>
                <c:pt idx="182">
                  <c:v>39504</c:v>
                </c:pt>
                <c:pt idx="183">
                  <c:v>39505</c:v>
                </c:pt>
                <c:pt idx="184">
                  <c:v>39506</c:v>
                </c:pt>
                <c:pt idx="185">
                  <c:v>39507</c:v>
                </c:pt>
                <c:pt idx="186">
                  <c:v>39508</c:v>
                </c:pt>
                <c:pt idx="187">
                  <c:v>39509</c:v>
                </c:pt>
                <c:pt idx="188">
                  <c:v>39510</c:v>
                </c:pt>
                <c:pt idx="189">
                  <c:v>39511</c:v>
                </c:pt>
                <c:pt idx="190">
                  <c:v>39512</c:v>
                </c:pt>
                <c:pt idx="191">
                  <c:v>39513</c:v>
                </c:pt>
                <c:pt idx="192">
                  <c:v>39514</c:v>
                </c:pt>
                <c:pt idx="193">
                  <c:v>39515</c:v>
                </c:pt>
                <c:pt idx="194">
                  <c:v>39516</c:v>
                </c:pt>
                <c:pt idx="195">
                  <c:v>39517</c:v>
                </c:pt>
                <c:pt idx="196">
                  <c:v>39518</c:v>
                </c:pt>
                <c:pt idx="197">
                  <c:v>39519</c:v>
                </c:pt>
                <c:pt idx="198">
                  <c:v>39520</c:v>
                </c:pt>
                <c:pt idx="199">
                  <c:v>39521</c:v>
                </c:pt>
                <c:pt idx="200">
                  <c:v>39522</c:v>
                </c:pt>
                <c:pt idx="201">
                  <c:v>39523</c:v>
                </c:pt>
                <c:pt idx="202">
                  <c:v>39524</c:v>
                </c:pt>
                <c:pt idx="203">
                  <c:v>39525</c:v>
                </c:pt>
                <c:pt idx="204">
                  <c:v>39526</c:v>
                </c:pt>
                <c:pt idx="205">
                  <c:v>39527</c:v>
                </c:pt>
                <c:pt idx="206">
                  <c:v>39528</c:v>
                </c:pt>
                <c:pt idx="207">
                  <c:v>39529</c:v>
                </c:pt>
                <c:pt idx="208">
                  <c:v>39530</c:v>
                </c:pt>
                <c:pt idx="209">
                  <c:v>39531</c:v>
                </c:pt>
                <c:pt idx="210">
                  <c:v>39532</c:v>
                </c:pt>
                <c:pt idx="211">
                  <c:v>39533</c:v>
                </c:pt>
                <c:pt idx="212">
                  <c:v>39534</c:v>
                </c:pt>
                <c:pt idx="213">
                  <c:v>39535</c:v>
                </c:pt>
                <c:pt idx="214">
                  <c:v>39536</c:v>
                </c:pt>
                <c:pt idx="215">
                  <c:v>39537</c:v>
                </c:pt>
                <c:pt idx="216">
                  <c:v>39538</c:v>
                </c:pt>
                <c:pt idx="217">
                  <c:v>39539</c:v>
                </c:pt>
                <c:pt idx="218">
                  <c:v>39540</c:v>
                </c:pt>
                <c:pt idx="219">
                  <c:v>39541</c:v>
                </c:pt>
                <c:pt idx="220">
                  <c:v>39542</c:v>
                </c:pt>
                <c:pt idx="221">
                  <c:v>39543</c:v>
                </c:pt>
                <c:pt idx="222">
                  <c:v>39544</c:v>
                </c:pt>
                <c:pt idx="223">
                  <c:v>39545</c:v>
                </c:pt>
                <c:pt idx="224">
                  <c:v>39546</c:v>
                </c:pt>
                <c:pt idx="225">
                  <c:v>39547</c:v>
                </c:pt>
                <c:pt idx="226">
                  <c:v>39548</c:v>
                </c:pt>
                <c:pt idx="227">
                  <c:v>39549</c:v>
                </c:pt>
                <c:pt idx="228">
                  <c:v>39550</c:v>
                </c:pt>
                <c:pt idx="229">
                  <c:v>39551</c:v>
                </c:pt>
                <c:pt idx="230">
                  <c:v>39552</c:v>
                </c:pt>
                <c:pt idx="231">
                  <c:v>39553</c:v>
                </c:pt>
                <c:pt idx="232">
                  <c:v>39554</c:v>
                </c:pt>
                <c:pt idx="233">
                  <c:v>39555</c:v>
                </c:pt>
                <c:pt idx="234">
                  <c:v>39556</c:v>
                </c:pt>
                <c:pt idx="235">
                  <c:v>39557</c:v>
                </c:pt>
                <c:pt idx="236">
                  <c:v>39558</c:v>
                </c:pt>
                <c:pt idx="237">
                  <c:v>39559</c:v>
                </c:pt>
                <c:pt idx="238">
                  <c:v>39560</c:v>
                </c:pt>
                <c:pt idx="239">
                  <c:v>39561</c:v>
                </c:pt>
                <c:pt idx="240">
                  <c:v>39562</c:v>
                </c:pt>
                <c:pt idx="241">
                  <c:v>39563</c:v>
                </c:pt>
                <c:pt idx="242">
                  <c:v>39564</c:v>
                </c:pt>
                <c:pt idx="243">
                  <c:v>39565</c:v>
                </c:pt>
                <c:pt idx="244">
                  <c:v>39566</c:v>
                </c:pt>
                <c:pt idx="245">
                  <c:v>39567</c:v>
                </c:pt>
                <c:pt idx="246">
                  <c:v>39568</c:v>
                </c:pt>
                <c:pt idx="247">
                  <c:v>39569</c:v>
                </c:pt>
                <c:pt idx="248">
                  <c:v>39570</c:v>
                </c:pt>
                <c:pt idx="249">
                  <c:v>39571</c:v>
                </c:pt>
                <c:pt idx="250">
                  <c:v>39572</c:v>
                </c:pt>
                <c:pt idx="251">
                  <c:v>39573</c:v>
                </c:pt>
                <c:pt idx="252">
                  <c:v>39574</c:v>
                </c:pt>
                <c:pt idx="253">
                  <c:v>39575</c:v>
                </c:pt>
                <c:pt idx="254">
                  <c:v>39576</c:v>
                </c:pt>
                <c:pt idx="255">
                  <c:v>39577</c:v>
                </c:pt>
                <c:pt idx="256">
                  <c:v>39578</c:v>
                </c:pt>
                <c:pt idx="257">
                  <c:v>39579</c:v>
                </c:pt>
                <c:pt idx="258">
                  <c:v>39580</c:v>
                </c:pt>
                <c:pt idx="259">
                  <c:v>39581</c:v>
                </c:pt>
                <c:pt idx="260">
                  <c:v>39582</c:v>
                </c:pt>
                <c:pt idx="261">
                  <c:v>39583</c:v>
                </c:pt>
                <c:pt idx="262">
                  <c:v>39584</c:v>
                </c:pt>
                <c:pt idx="263">
                  <c:v>39585</c:v>
                </c:pt>
                <c:pt idx="264">
                  <c:v>39586</c:v>
                </c:pt>
                <c:pt idx="265">
                  <c:v>39587</c:v>
                </c:pt>
                <c:pt idx="266">
                  <c:v>39588</c:v>
                </c:pt>
                <c:pt idx="267">
                  <c:v>39589</c:v>
                </c:pt>
                <c:pt idx="268">
                  <c:v>39590</c:v>
                </c:pt>
                <c:pt idx="269">
                  <c:v>39591</c:v>
                </c:pt>
                <c:pt idx="270">
                  <c:v>39592</c:v>
                </c:pt>
                <c:pt idx="271">
                  <c:v>39593</c:v>
                </c:pt>
                <c:pt idx="272">
                  <c:v>39594</c:v>
                </c:pt>
                <c:pt idx="273">
                  <c:v>39595</c:v>
                </c:pt>
                <c:pt idx="274">
                  <c:v>39596</c:v>
                </c:pt>
                <c:pt idx="275">
                  <c:v>39597</c:v>
                </c:pt>
                <c:pt idx="276">
                  <c:v>39598</c:v>
                </c:pt>
                <c:pt idx="277">
                  <c:v>39599</c:v>
                </c:pt>
                <c:pt idx="278">
                  <c:v>39600</c:v>
                </c:pt>
                <c:pt idx="279">
                  <c:v>39601</c:v>
                </c:pt>
                <c:pt idx="280">
                  <c:v>39602</c:v>
                </c:pt>
                <c:pt idx="281">
                  <c:v>39603</c:v>
                </c:pt>
                <c:pt idx="282">
                  <c:v>39604</c:v>
                </c:pt>
                <c:pt idx="283">
                  <c:v>39605</c:v>
                </c:pt>
                <c:pt idx="284">
                  <c:v>39606</c:v>
                </c:pt>
                <c:pt idx="285">
                  <c:v>39607</c:v>
                </c:pt>
                <c:pt idx="286">
                  <c:v>39608</c:v>
                </c:pt>
                <c:pt idx="287">
                  <c:v>39609</c:v>
                </c:pt>
                <c:pt idx="288">
                  <c:v>39610</c:v>
                </c:pt>
                <c:pt idx="289">
                  <c:v>39611</c:v>
                </c:pt>
                <c:pt idx="290">
                  <c:v>39612</c:v>
                </c:pt>
                <c:pt idx="291">
                  <c:v>39613</c:v>
                </c:pt>
                <c:pt idx="292">
                  <c:v>39614</c:v>
                </c:pt>
                <c:pt idx="293">
                  <c:v>39615</c:v>
                </c:pt>
                <c:pt idx="294">
                  <c:v>39616</c:v>
                </c:pt>
                <c:pt idx="295">
                  <c:v>39617</c:v>
                </c:pt>
                <c:pt idx="296">
                  <c:v>39618</c:v>
                </c:pt>
                <c:pt idx="297">
                  <c:v>39619</c:v>
                </c:pt>
                <c:pt idx="298">
                  <c:v>39620</c:v>
                </c:pt>
                <c:pt idx="299">
                  <c:v>39621</c:v>
                </c:pt>
                <c:pt idx="300">
                  <c:v>39622</c:v>
                </c:pt>
                <c:pt idx="301">
                  <c:v>39623</c:v>
                </c:pt>
                <c:pt idx="302">
                  <c:v>39624</c:v>
                </c:pt>
                <c:pt idx="303">
                  <c:v>39625</c:v>
                </c:pt>
                <c:pt idx="304">
                  <c:v>39626</c:v>
                </c:pt>
                <c:pt idx="305">
                  <c:v>39627</c:v>
                </c:pt>
                <c:pt idx="306">
                  <c:v>39628</c:v>
                </c:pt>
                <c:pt idx="307">
                  <c:v>39629</c:v>
                </c:pt>
                <c:pt idx="308">
                  <c:v>39630</c:v>
                </c:pt>
                <c:pt idx="309">
                  <c:v>39631</c:v>
                </c:pt>
                <c:pt idx="310">
                  <c:v>39632</c:v>
                </c:pt>
                <c:pt idx="311">
                  <c:v>39633</c:v>
                </c:pt>
                <c:pt idx="312">
                  <c:v>39634</c:v>
                </c:pt>
                <c:pt idx="313">
                  <c:v>39635</c:v>
                </c:pt>
                <c:pt idx="314">
                  <c:v>39636</c:v>
                </c:pt>
                <c:pt idx="315">
                  <c:v>39637</c:v>
                </c:pt>
                <c:pt idx="316">
                  <c:v>39638</c:v>
                </c:pt>
                <c:pt idx="317">
                  <c:v>39639</c:v>
                </c:pt>
                <c:pt idx="318">
                  <c:v>39640</c:v>
                </c:pt>
                <c:pt idx="319">
                  <c:v>39641</c:v>
                </c:pt>
                <c:pt idx="320">
                  <c:v>39642</c:v>
                </c:pt>
                <c:pt idx="321">
                  <c:v>39643</c:v>
                </c:pt>
                <c:pt idx="322">
                  <c:v>39644</c:v>
                </c:pt>
                <c:pt idx="323">
                  <c:v>39645</c:v>
                </c:pt>
                <c:pt idx="324">
                  <c:v>39646</c:v>
                </c:pt>
                <c:pt idx="325">
                  <c:v>39647</c:v>
                </c:pt>
                <c:pt idx="326">
                  <c:v>39648</c:v>
                </c:pt>
                <c:pt idx="327">
                  <c:v>39649</c:v>
                </c:pt>
                <c:pt idx="328">
                  <c:v>39650</c:v>
                </c:pt>
                <c:pt idx="329">
                  <c:v>39651</c:v>
                </c:pt>
                <c:pt idx="330">
                  <c:v>39652</c:v>
                </c:pt>
                <c:pt idx="331">
                  <c:v>39653</c:v>
                </c:pt>
                <c:pt idx="332">
                  <c:v>39654</c:v>
                </c:pt>
                <c:pt idx="333">
                  <c:v>39655</c:v>
                </c:pt>
                <c:pt idx="334">
                  <c:v>39656</c:v>
                </c:pt>
                <c:pt idx="335">
                  <c:v>39657</c:v>
                </c:pt>
                <c:pt idx="336">
                  <c:v>39658</c:v>
                </c:pt>
                <c:pt idx="337">
                  <c:v>39659</c:v>
                </c:pt>
                <c:pt idx="338">
                  <c:v>39660</c:v>
                </c:pt>
                <c:pt idx="339">
                  <c:v>39661</c:v>
                </c:pt>
                <c:pt idx="340">
                  <c:v>39662</c:v>
                </c:pt>
                <c:pt idx="341">
                  <c:v>39663</c:v>
                </c:pt>
                <c:pt idx="342">
                  <c:v>39664</c:v>
                </c:pt>
                <c:pt idx="343">
                  <c:v>39665</c:v>
                </c:pt>
                <c:pt idx="344">
                  <c:v>39666</c:v>
                </c:pt>
                <c:pt idx="345">
                  <c:v>39667</c:v>
                </c:pt>
                <c:pt idx="346">
                  <c:v>39668</c:v>
                </c:pt>
                <c:pt idx="347">
                  <c:v>39669</c:v>
                </c:pt>
                <c:pt idx="348">
                  <c:v>39670</c:v>
                </c:pt>
                <c:pt idx="349">
                  <c:v>39671</c:v>
                </c:pt>
                <c:pt idx="350">
                  <c:v>39672</c:v>
                </c:pt>
                <c:pt idx="351">
                  <c:v>39673</c:v>
                </c:pt>
                <c:pt idx="352">
                  <c:v>39674</c:v>
                </c:pt>
                <c:pt idx="353">
                  <c:v>39675</c:v>
                </c:pt>
                <c:pt idx="354">
                  <c:v>39676</c:v>
                </c:pt>
                <c:pt idx="355">
                  <c:v>39677</c:v>
                </c:pt>
                <c:pt idx="356">
                  <c:v>39678</c:v>
                </c:pt>
                <c:pt idx="357">
                  <c:v>39679</c:v>
                </c:pt>
                <c:pt idx="358">
                  <c:v>39680</c:v>
                </c:pt>
                <c:pt idx="359">
                  <c:v>39681</c:v>
                </c:pt>
                <c:pt idx="360">
                  <c:v>39682</c:v>
                </c:pt>
                <c:pt idx="361">
                  <c:v>39683</c:v>
                </c:pt>
                <c:pt idx="362">
                  <c:v>39684</c:v>
                </c:pt>
                <c:pt idx="363">
                  <c:v>39685</c:v>
                </c:pt>
                <c:pt idx="364">
                  <c:v>39686</c:v>
                </c:pt>
                <c:pt idx="365">
                  <c:v>39687</c:v>
                </c:pt>
                <c:pt idx="366">
                  <c:v>39688</c:v>
                </c:pt>
                <c:pt idx="367">
                  <c:v>39689</c:v>
                </c:pt>
                <c:pt idx="368">
                  <c:v>39690</c:v>
                </c:pt>
                <c:pt idx="369">
                  <c:v>39691</c:v>
                </c:pt>
                <c:pt idx="370">
                  <c:v>39692</c:v>
                </c:pt>
                <c:pt idx="371">
                  <c:v>39693</c:v>
                </c:pt>
                <c:pt idx="372">
                  <c:v>39694</c:v>
                </c:pt>
                <c:pt idx="373">
                  <c:v>39695</c:v>
                </c:pt>
                <c:pt idx="374">
                  <c:v>39696</c:v>
                </c:pt>
                <c:pt idx="375">
                  <c:v>39697</c:v>
                </c:pt>
                <c:pt idx="376">
                  <c:v>39698</c:v>
                </c:pt>
                <c:pt idx="377">
                  <c:v>39699</c:v>
                </c:pt>
                <c:pt idx="378">
                  <c:v>39700</c:v>
                </c:pt>
                <c:pt idx="379">
                  <c:v>39701</c:v>
                </c:pt>
                <c:pt idx="380">
                  <c:v>39702</c:v>
                </c:pt>
                <c:pt idx="381">
                  <c:v>39703</c:v>
                </c:pt>
                <c:pt idx="382">
                  <c:v>39704</c:v>
                </c:pt>
                <c:pt idx="383">
                  <c:v>39705</c:v>
                </c:pt>
                <c:pt idx="384">
                  <c:v>39706</c:v>
                </c:pt>
                <c:pt idx="385">
                  <c:v>39707</c:v>
                </c:pt>
                <c:pt idx="386">
                  <c:v>39708</c:v>
                </c:pt>
                <c:pt idx="387">
                  <c:v>39709</c:v>
                </c:pt>
                <c:pt idx="388">
                  <c:v>39710</c:v>
                </c:pt>
                <c:pt idx="389">
                  <c:v>39711</c:v>
                </c:pt>
                <c:pt idx="390">
                  <c:v>39712</c:v>
                </c:pt>
                <c:pt idx="391">
                  <c:v>39713</c:v>
                </c:pt>
                <c:pt idx="392">
                  <c:v>39714</c:v>
                </c:pt>
                <c:pt idx="393">
                  <c:v>39715</c:v>
                </c:pt>
                <c:pt idx="394">
                  <c:v>39716</c:v>
                </c:pt>
                <c:pt idx="395">
                  <c:v>39717</c:v>
                </c:pt>
                <c:pt idx="396">
                  <c:v>39718</c:v>
                </c:pt>
                <c:pt idx="397">
                  <c:v>39719</c:v>
                </c:pt>
                <c:pt idx="398">
                  <c:v>39720</c:v>
                </c:pt>
                <c:pt idx="399">
                  <c:v>39721</c:v>
                </c:pt>
                <c:pt idx="400">
                  <c:v>39722</c:v>
                </c:pt>
                <c:pt idx="401">
                  <c:v>39723</c:v>
                </c:pt>
                <c:pt idx="402">
                  <c:v>39724</c:v>
                </c:pt>
                <c:pt idx="403">
                  <c:v>39725</c:v>
                </c:pt>
                <c:pt idx="404">
                  <c:v>39726</c:v>
                </c:pt>
                <c:pt idx="405">
                  <c:v>39727</c:v>
                </c:pt>
                <c:pt idx="406">
                  <c:v>39728</c:v>
                </c:pt>
                <c:pt idx="407">
                  <c:v>39729</c:v>
                </c:pt>
                <c:pt idx="408">
                  <c:v>39730</c:v>
                </c:pt>
                <c:pt idx="409">
                  <c:v>39731</c:v>
                </c:pt>
                <c:pt idx="410">
                  <c:v>39732</c:v>
                </c:pt>
                <c:pt idx="411">
                  <c:v>39733</c:v>
                </c:pt>
                <c:pt idx="412">
                  <c:v>39734</c:v>
                </c:pt>
                <c:pt idx="413">
                  <c:v>39735</c:v>
                </c:pt>
                <c:pt idx="414">
                  <c:v>39736</c:v>
                </c:pt>
                <c:pt idx="415">
                  <c:v>39737</c:v>
                </c:pt>
                <c:pt idx="416">
                  <c:v>39738</c:v>
                </c:pt>
                <c:pt idx="417">
                  <c:v>39739</c:v>
                </c:pt>
                <c:pt idx="418">
                  <c:v>39740</c:v>
                </c:pt>
                <c:pt idx="419">
                  <c:v>39741</c:v>
                </c:pt>
                <c:pt idx="420">
                  <c:v>39742</c:v>
                </c:pt>
                <c:pt idx="421">
                  <c:v>39743</c:v>
                </c:pt>
                <c:pt idx="422">
                  <c:v>39744</c:v>
                </c:pt>
                <c:pt idx="423">
                  <c:v>39745</c:v>
                </c:pt>
                <c:pt idx="424">
                  <c:v>39746</c:v>
                </c:pt>
                <c:pt idx="425">
                  <c:v>39747</c:v>
                </c:pt>
                <c:pt idx="426">
                  <c:v>39748</c:v>
                </c:pt>
                <c:pt idx="427">
                  <c:v>39749</c:v>
                </c:pt>
                <c:pt idx="428">
                  <c:v>39750</c:v>
                </c:pt>
                <c:pt idx="429">
                  <c:v>39751</c:v>
                </c:pt>
                <c:pt idx="430">
                  <c:v>39752</c:v>
                </c:pt>
                <c:pt idx="431">
                  <c:v>39753</c:v>
                </c:pt>
                <c:pt idx="432">
                  <c:v>39754</c:v>
                </c:pt>
                <c:pt idx="433">
                  <c:v>39755</c:v>
                </c:pt>
                <c:pt idx="434">
                  <c:v>39756</c:v>
                </c:pt>
                <c:pt idx="435">
                  <c:v>39757</c:v>
                </c:pt>
                <c:pt idx="436">
                  <c:v>39758</c:v>
                </c:pt>
                <c:pt idx="437">
                  <c:v>39759</c:v>
                </c:pt>
                <c:pt idx="438">
                  <c:v>39760</c:v>
                </c:pt>
                <c:pt idx="439">
                  <c:v>39761</c:v>
                </c:pt>
                <c:pt idx="440">
                  <c:v>39762</c:v>
                </c:pt>
                <c:pt idx="441">
                  <c:v>39763</c:v>
                </c:pt>
                <c:pt idx="442">
                  <c:v>39764</c:v>
                </c:pt>
                <c:pt idx="443">
                  <c:v>39765</c:v>
                </c:pt>
                <c:pt idx="444">
                  <c:v>39766</c:v>
                </c:pt>
                <c:pt idx="445">
                  <c:v>39767</c:v>
                </c:pt>
                <c:pt idx="446">
                  <c:v>39768</c:v>
                </c:pt>
                <c:pt idx="447">
                  <c:v>39769</c:v>
                </c:pt>
                <c:pt idx="448">
                  <c:v>39770</c:v>
                </c:pt>
                <c:pt idx="449">
                  <c:v>39771</c:v>
                </c:pt>
                <c:pt idx="450">
                  <c:v>39772</c:v>
                </c:pt>
                <c:pt idx="451">
                  <c:v>39773</c:v>
                </c:pt>
                <c:pt idx="452">
                  <c:v>39774</c:v>
                </c:pt>
                <c:pt idx="453">
                  <c:v>39775</c:v>
                </c:pt>
                <c:pt idx="454">
                  <c:v>39776</c:v>
                </c:pt>
                <c:pt idx="455">
                  <c:v>39777</c:v>
                </c:pt>
                <c:pt idx="456">
                  <c:v>39778</c:v>
                </c:pt>
                <c:pt idx="457">
                  <c:v>39779</c:v>
                </c:pt>
                <c:pt idx="458">
                  <c:v>39780</c:v>
                </c:pt>
                <c:pt idx="459">
                  <c:v>39781</c:v>
                </c:pt>
                <c:pt idx="460">
                  <c:v>39782</c:v>
                </c:pt>
                <c:pt idx="461">
                  <c:v>39783</c:v>
                </c:pt>
                <c:pt idx="462">
                  <c:v>39784</c:v>
                </c:pt>
                <c:pt idx="463">
                  <c:v>39785</c:v>
                </c:pt>
                <c:pt idx="464">
                  <c:v>39786</c:v>
                </c:pt>
                <c:pt idx="465">
                  <c:v>39787</c:v>
                </c:pt>
                <c:pt idx="466">
                  <c:v>39788</c:v>
                </c:pt>
                <c:pt idx="467">
                  <c:v>39789</c:v>
                </c:pt>
                <c:pt idx="468">
                  <c:v>39790</c:v>
                </c:pt>
                <c:pt idx="469">
                  <c:v>39791</c:v>
                </c:pt>
                <c:pt idx="470">
                  <c:v>39792</c:v>
                </c:pt>
                <c:pt idx="471">
                  <c:v>39793</c:v>
                </c:pt>
                <c:pt idx="472">
                  <c:v>39794</c:v>
                </c:pt>
                <c:pt idx="473">
                  <c:v>39795</c:v>
                </c:pt>
                <c:pt idx="474">
                  <c:v>39796</c:v>
                </c:pt>
                <c:pt idx="475">
                  <c:v>39797</c:v>
                </c:pt>
                <c:pt idx="476">
                  <c:v>39798</c:v>
                </c:pt>
                <c:pt idx="477">
                  <c:v>39799</c:v>
                </c:pt>
                <c:pt idx="478">
                  <c:v>39800</c:v>
                </c:pt>
                <c:pt idx="479">
                  <c:v>39801</c:v>
                </c:pt>
                <c:pt idx="480">
                  <c:v>39802</c:v>
                </c:pt>
                <c:pt idx="481">
                  <c:v>39803</c:v>
                </c:pt>
                <c:pt idx="482">
                  <c:v>39804</c:v>
                </c:pt>
                <c:pt idx="483">
                  <c:v>39805</c:v>
                </c:pt>
                <c:pt idx="484">
                  <c:v>39806</c:v>
                </c:pt>
                <c:pt idx="485">
                  <c:v>39807</c:v>
                </c:pt>
                <c:pt idx="486">
                  <c:v>39808</c:v>
                </c:pt>
                <c:pt idx="487">
                  <c:v>39809</c:v>
                </c:pt>
                <c:pt idx="488">
                  <c:v>39810</c:v>
                </c:pt>
                <c:pt idx="489">
                  <c:v>39811</c:v>
                </c:pt>
                <c:pt idx="490">
                  <c:v>39812</c:v>
                </c:pt>
                <c:pt idx="491">
                  <c:v>39813</c:v>
                </c:pt>
                <c:pt idx="492">
                  <c:v>39814</c:v>
                </c:pt>
                <c:pt idx="493">
                  <c:v>39815</c:v>
                </c:pt>
                <c:pt idx="494">
                  <c:v>39816</c:v>
                </c:pt>
                <c:pt idx="495">
                  <c:v>39817</c:v>
                </c:pt>
                <c:pt idx="496">
                  <c:v>39818</c:v>
                </c:pt>
                <c:pt idx="497">
                  <c:v>39819</c:v>
                </c:pt>
                <c:pt idx="498">
                  <c:v>39820</c:v>
                </c:pt>
                <c:pt idx="499">
                  <c:v>39821</c:v>
                </c:pt>
                <c:pt idx="500">
                  <c:v>39822</c:v>
                </c:pt>
                <c:pt idx="501">
                  <c:v>39823</c:v>
                </c:pt>
                <c:pt idx="502">
                  <c:v>39824</c:v>
                </c:pt>
                <c:pt idx="503">
                  <c:v>39825</c:v>
                </c:pt>
                <c:pt idx="504">
                  <c:v>39826</c:v>
                </c:pt>
                <c:pt idx="505">
                  <c:v>39827</c:v>
                </c:pt>
                <c:pt idx="506">
                  <c:v>39828</c:v>
                </c:pt>
                <c:pt idx="507">
                  <c:v>39829</c:v>
                </c:pt>
                <c:pt idx="508">
                  <c:v>39830</c:v>
                </c:pt>
                <c:pt idx="509">
                  <c:v>39831</c:v>
                </c:pt>
                <c:pt idx="510">
                  <c:v>39832</c:v>
                </c:pt>
                <c:pt idx="511">
                  <c:v>39833</c:v>
                </c:pt>
                <c:pt idx="512">
                  <c:v>39834</c:v>
                </c:pt>
                <c:pt idx="513">
                  <c:v>39835</c:v>
                </c:pt>
                <c:pt idx="514">
                  <c:v>39836</c:v>
                </c:pt>
                <c:pt idx="515">
                  <c:v>39837</c:v>
                </c:pt>
                <c:pt idx="516">
                  <c:v>39838</c:v>
                </c:pt>
                <c:pt idx="517">
                  <c:v>39839</c:v>
                </c:pt>
                <c:pt idx="518">
                  <c:v>39840</c:v>
                </c:pt>
                <c:pt idx="519">
                  <c:v>39841</c:v>
                </c:pt>
                <c:pt idx="520">
                  <c:v>39842</c:v>
                </c:pt>
                <c:pt idx="521">
                  <c:v>39843</c:v>
                </c:pt>
                <c:pt idx="522">
                  <c:v>39844</c:v>
                </c:pt>
                <c:pt idx="523">
                  <c:v>39845</c:v>
                </c:pt>
                <c:pt idx="524">
                  <c:v>39846</c:v>
                </c:pt>
                <c:pt idx="525">
                  <c:v>39847</c:v>
                </c:pt>
                <c:pt idx="526">
                  <c:v>39848</c:v>
                </c:pt>
                <c:pt idx="527">
                  <c:v>39849</c:v>
                </c:pt>
                <c:pt idx="528">
                  <c:v>39850</c:v>
                </c:pt>
                <c:pt idx="529">
                  <c:v>39851</c:v>
                </c:pt>
                <c:pt idx="530">
                  <c:v>39852</c:v>
                </c:pt>
                <c:pt idx="531">
                  <c:v>39853</c:v>
                </c:pt>
                <c:pt idx="532">
                  <c:v>39854</c:v>
                </c:pt>
                <c:pt idx="533">
                  <c:v>39855</c:v>
                </c:pt>
                <c:pt idx="534">
                  <c:v>39856</c:v>
                </c:pt>
                <c:pt idx="535">
                  <c:v>39857</c:v>
                </c:pt>
                <c:pt idx="536">
                  <c:v>39858</c:v>
                </c:pt>
                <c:pt idx="537">
                  <c:v>39859</c:v>
                </c:pt>
                <c:pt idx="538">
                  <c:v>39860</c:v>
                </c:pt>
                <c:pt idx="539">
                  <c:v>39861</c:v>
                </c:pt>
                <c:pt idx="540">
                  <c:v>39862</c:v>
                </c:pt>
                <c:pt idx="541">
                  <c:v>39863</c:v>
                </c:pt>
                <c:pt idx="542">
                  <c:v>39864</c:v>
                </c:pt>
                <c:pt idx="543">
                  <c:v>39865</c:v>
                </c:pt>
                <c:pt idx="544">
                  <c:v>39866</c:v>
                </c:pt>
                <c:pt idx="545">
                  <c:v>39867</c:v>
                </c:pt>
                <c:pt idx="546">
                  <c:v>39868</c:v>
                </c:pt>
                <c:pt idx="547">
                  <c:v>39869</c:v>
                </c:pt>
                <c:pt idx="548">
                  <c:v>39870</c:v>
                </c:pt>
                <c:pt idx="549">
                  <c:v>39871</c:v>
                </c:pt>
                <c:pt idx="550">
                  <c:v>39872</c:v>
                </c:pt>
                <c:pt idx="551">
                  <c:v>39873</c:v>
                </c:pt>
                <c:pt idx="552">
                  <c:v>39874</c:v>
                </c:pt>
                <c:pt idx="553">
                  <c:v>39875</c:v>
                </c:pt>
                <c:pt idx="554">
                  <c:v>39876</c:v>
                </c:pt>
                <c:pt idx="555">
                  <c:v>39877</c:v>
                </c:pt>
                <c:pt idx="556">
                  <c:v>39878</c:v>
                </c:pt>
                <c:pt idx="557">
                  <c:v>39879</c:v>
                </c:pt>
                <c:pt idx="558">
                  <c:v>39880</c:v>
                </c:pt>
                <c:pt idx="559">
                  <c:v>39881</c:v>
                </c:pt>
                <c:pt idx="560">
                  <c:v>39882</c:v>
                </c:pt>
                <c:pt idx="561">
                  <c:v>39883</c:v>
                </c:pt>
                <c:pt idx="562">
                  <c:v>39884</c:v>
                </c:pt>
                <c:pt idx="563">
                  <c:v>39885</c:v>
                </c:pt>
                <c:pt idx="564">
                  <c:v>39886</c:v>
                </c:pt>
                <c:pt idx="565">
                  <c:v>39887</c:v>
                </c:pt>
                <c:pt idx="566">
                  <c:v>39888</c:v>
                </c:pt>
                <c:pt idx="567">
                  <c:v>39889</c:v>
                </c:pt>
                <c:pt idx="568">
                  <c:v>39890</c:v>
                </c:pt>
                <c:pt idx="569">
                  <c:v>39891</c:v>
                </c:pt>
                <c:pt idx="570">
                  <c:v>39892</c:v>
                </c:pt>
                <c:pt idx="571">
                  <c:v>39893</c:v>
                </c:pt>
                <c:pt idx="572">
                  <c:v>39894</c:v>
                </c:pt>
                <c:pt idx="573">
                  <c:v>39895</c:v>
                </c:pt>
                <c:pt idx="574">
                  <c:v>39896</c:v>
                </c:pt>
                <c:pt idx="575">
                  <c:v>39897</c:v>
                </c:pt>
                <c:pt idx="576">
                  <c:v>39898</c:v>
                </c:pt>
                <c:pt idx="577">
                  <c:v>39899</c:v>
                </c:pt>
                <c:pt idx="578">
                  <c:v>39900</c:v>
                </c:pt>
                <c:pt idx="579">
                  <c:v>39901</c:v>
                </c:pt>
                <c:pt idx="580">
                  <c:v>39902</c:v>
                </c:pt>
                <c:pt idx="581">
                  <c:v>39903</c:v>
                </c:pt>
                <c:pt idx="582">
                  <c:v>39904</c:v>
                </c:pt>
                <c:pt idx="583">
                  <c:v>39905</c:v>
                </c:pt>
                <c:pt idx="584">
                  <c:v>39906</c:v>
                </c:pt>
                <c:pt idx="585">
                  <c:v>39907</c:v>
                </c:pt>
                <c:pt idx="586">
                  <c:v>39908</c:v>
                </c:pt>
                <c:pt idx="587">
                  <c:v>39909</c:v>
                </c:pt>
                <c:pt idx="588">
                  <c:v>39910</c:v>
                </c:pt>
                <c:pt idx="589">
                  <c:v>39911</c:v>
                </c:pt>
                <c:pt idx="590">
                  <c:v>39912</c:v>
                </c:pt>
                <c:pt idx="591">
                  <c:v>39913</c:v>
                </c:pt>
                <c:pt idx="592">
                  <c:v>39914</c:v>
                </c:pt>
                <c:pt idx="593">
                  <c:v>39915</c:v>
                </c:pt>
                <c:pt idx="594">
                  <c:v>39916</c:v>
                </c:pt>
                <c:pt idx="595">
                  <c:v>39917</c:v>
                </c:pt>
                <c:pt idx="596">
                  <c:v>39918</c:v>
                </c:pt>
                <c:pt idx="597">
                  <c:v>39919</c:v>
                </c:pt>
                <c:pt idx="598">
                  <c:v>39920</c:v>
                </c:pt>
                <c:pt idx="599">
                  <c:v>39921</c:v>
                </c:pt>
                <c:pt idx="600">
                  <c:v>39922</c:v>
                </c:pt>
                <c:pt idx="601">
                  <c:v>39923</c:v>
                </c:pt>
                <c:pt idx="602">
                  <c:v>39924</c:v>
                </c:pt>
                <c:pt idx="603">
                  <c:v>39925</c:v>
                </c:pt>
                <c:pt idx="604">
                  <c:v>39926</c:v>
                </c:pt>
                <c:pt idx="605">
                  <c:v>39927</c:v>
                </c:pt>
                <c:pt idx="606">
                  <c:v>39928</c:v>
                </c:pt>
                <c:pt idx="607">
                  <c:v>39929</c:v>
                </c:pt>
                <c:pt idx="608">
                  <c:v>39930</c:v>
                </c:pt>
                <c:pt idx="609">
                  <c:v>39931</c:v>
                </c:pt>
                <c:pt idx="610">
                  <c:v>39932</c:v>
                </c:pt>
                <c:pt idx="611">
                  <c:v>39933</c:v>
                </c:pt>
                <c:pt idx="612">
                  <c:v>39934</c:v>
                </c:pt>
                <c:pt idx="613">
                  <c:v>39935</c:v>
                </c:pt>
                <c:pt idx="614">
                  <c:v>39936</c:v>
                </c:pt>
                <c:pt idx="615">
                  <c:v>39937</c:v>
                </c:pt>
                <c:pt idx="616">
                  <c:v>39938</c:v>
                </c:pt>
                <c:pt idx="617">
                  <c:v>39939</c:v>
                </c:pt>
                <c:pt idx="618">
                  <c:v>39940</c:v>
                </c:pt>
                <c:pt idx="619">
                  <c:v>39941</c:v>
                </c:pt>
                <c:pt idx="620">
                  <c:v>39942</c:v>
                </c:pt>
                <c:pt idx="621">
                  <c:v>39943</c:v>
                </c:pt>
                <c:pt idx="622">
                  <c:v>39944</c:v>
                </c:pt>
                <c:pt idx="623">
                  <c:v>39945</c:v>
                </c:pt>
                <c:pt idx="624">
                  <c:v>39946</c:v>
                </c:pt>
                <c:pt idx="625">
                  <c:v>39947</c:v>
                </c:pt>
                <c:pt idx="626">
                  <c:v>39948</c:v>
                </c:pt>
                <c:pt idx="627">
                  <c:v>39949</c:v>
                </c:pt>
                <c:pt idx="628">
                  <c:v>39950</c:v>
                </c:pt>
                <c:pt idx="629">
                  <c:v>39951</c:v>
                </c:pt>
                <c:pt idx="630">
                  <c:v>39952</c:v>
                </c:pt>
                <c:pt idx="631">
                  <c:v>39953</c:v>
                </c:pt>
                <c:pt idx="632">
                  <c:v>39954</c:v>
                </c:pt>
                <c:pt idx="633">
                  <c:v>39955</c:v>
                </c:pt>
                <c:pt idx="634">
                  <c:v>39956</c:v>
                </c:pt>
                <c:pt idx="635">
                  <c:v>39957</c:v>
                </c:pt>
                <c:pt idx="636">
                  <c:v>39958</c:v>
                </c:pt>
                <c:pt idx="637">
                  <c:v>39959</c:v>
                </c:pt>
                <c:pt idx="638">
                  <c:v>39960</c:v>
                </c:pt>
                <c:pt idx="639">
                  <c:v>39961</c:v>
                </c:pt>
                <c:pt idx="640">
                  <c:v>39962</c:v>
                </c:pt>
                <c:pt idx="641">
                  <c:v>39963</c:v>
                </c:pt>
                <c:pt idx="642">
                  <c:v>39964</c:v>
                </c:pt>
                <c:pt idx="643">
                  <c:v>39965</c:v>
                </c:pt>
                <c:pt idx="644">
                  <c:v>39966</c:v>
                </c:pt>
                <c:pt idx="645">
                  <c:v>39967</c:v>
                </c:pt>
                <c:pt idx="646">
                  <c:v>39968</c:v>
                </c:pt>
                <c:pt idx="647">
                  <c:v>39969</c:v>
                </c:pt>
                <c:pt idx="648">
                  <c:v>39970</c:v>
                </c:pt>
                <c:pt idx="649">
                  <c:v>39971</c:v>
                </c:pt>
                <c:pt idx="650">
                  <c:v>39972</c:v>
                </c:pt>
                <c:pt idx="651">
                  <c:v>39973</c:v>
                </c:pt>
                <c:pt idx="652">
                  <c:v>39974</c:v>
                </c:pt>
                <c:pt idx="653">
                  <c:v>39975</c:v>
                </c:pt>
                <c:pt idx="654">
                  <c:v>39976</c:v>
                </c:pt>
                <c:pt idx="655">
                  <c:v>39977</c:v>
                </c:pt>
                <c:pt idx="656">
                  <c:v>39978</c:v>
                </c:pt>
                <c:pt idx="657">
                  <c:v>39979</c:v>
                </c:pt>
                <c:pt idx="658">
                  <c:v>39980</c:v>
                </c:pt>
                <c:pt idx="659">
                  <c:v>39981</c:v>
                </c:pt>
                <c:pt idx="660">
                  <c:v>39982</c:v>
                </c:pt>
                <c:pt idx="661">
                  <c:v>39983</c:v>
                </c:pt>
                <c:pt idx="662">
                  <c:v>39984</c:v>
                </c:pt>
                <c:pt idx="663">
                  <c:v>39985</c:v>
                </c:pt>
                <c:pt idx="664">
                  <c:v>39986</c:v>
                </c:pt>
                <c:pt idx="665">
                  <c:v>39987</c:v>
                </c:pt>
                <c:pt idx="666">
                  <c:v>39988</c:v>
                </c:pt>
                <c:pt idx="667">
                  <c:v>39989</c:v>
                </c:pt>
                <c:pt idx="668">
                  <c:v>39990</c:v>
                </c:pt>
                <c:pt idx="669">
                  <c:v>39991</c:v>
                </c:pt>
                <c:pt idx="670">
                  <c:v>39992</c:v>
                </c:pt>
                <c:pt idx="671">
                  <c:v>39993</c:v>
                </c:pt>
                <c:pt idx="672">
                  <c:v>39994</c:v>
                </c:pt>
                <c:pt idx="673">
                  <c:v>39995</c:v>
                </c:pt>
                <c:pt idx="674">
                  <c:v>39996</c:v>
                </c:pt>
                <c:pt idx="675">
                  <c:v>39997</c:v>
                </c:pt>
                <c:pt idx="676">
                  <c:v>39998</c:v>
                </c:pt>
                <c:pt idx="677">
                  <c:v>39999</c:v>
                </c:pt>
                <c:pt idx="678">
                  <c:v>40000</c:v>
                </c:pt>
                <c:pt idx="679">
                  <c:v>40001</c:v>
                </c:pt>
                <c:pt idx="680">
                  <c:v>40002</c:v>
                </c:pt>
                <c:pt idx="681">
                  <c:v>40003</c:v>
                </c:pt>
                <c:pt idx="682">
                  <c:v>40004</c:v>
                </c:pt>
                <c:pt idx="683">
                  <c:v>40005</c:v>
                </c:pt>
                <c:pt idx="684">
                  <c:v>40006</c:v>
                </c:pt>
                <c:pt idx="685">
                  <c:v>40007</c:v>
                </c:pt>
                <c:pt idx="686">
                  <c:v>40008</c:v>
                </c:pt>
                <c:pt idx="687">
                  <c:v>40009</c:v>
                </c:pt>
                <c:pt idx="688">
                  <c:v>40010</c:v>
                </c:pt>
                <c:pt idx="689">
                  <c:v>40011</c:v>
                </c:pt>
                <c:pt idx="690">
                  <c:v>40012</c:v>
                </c:pt>
                <c:pt idx="691">
                  <c:v>40013</c:v>
                </c:pt>
                <c:pt idx="692">
                  <c:v>40014</c:v>
                </c:pt>
                <c:pt idx="693">
                  <c:v>40015</c:v>
                </c:pt>
                <c:pt idx="694">
                  <c:v>40016</c:v>
                </c:pt>
                <c:pt idx="695">
                  <c:v>40017</c:v>
                </c:pt>
                <c:pt idx="696">
                  <c:v>40018</c:v>
                </c:pt>
                <c:pt idx="697">
                  <c:v>40019</c:v>
                </c:pt>
                <c:pt idx="698">
                  <c:v>40020</c:v>
                </c:pt>
                <c:pt idx="699">
                  <c:v>40021</c:v>
                </c:pt>
                <c:pt idx="700">
                  <c:v>40022</c:v>
                </c:pt>
                <c:pt idx="701">
                  <c:v>40023</c:v>
                </c:pt>
                <c:pt idx="702">
                  <c:v>40024</c:v>
                </c:pt>
                <c:pt idx="703">
                  <c:v>40025</c:v>
                </c:pt>
                <c:pt idx="704">
                  <c:v>40026</c:v>
                </c:pt>
                <c:pt idx="705">
                  <c:v>40027</c:v>
                </c:pt>
                <c:pt idx="706">
                  <c:v>40028</c:v>
                </c:pt>
                <c:pt idx="707">
                  <c:v>40029</c:v>
                </c:pt>
                <c:pt idx="708">
                  <c:v>40030</c:v>
                </c:pt>
                <c:pt idx="709">
                  <c:v>40031</c:v>
                </c:pt>
                <c:pt idx="710">
                  <c:v>40032</c:v>
                </c:pt>
                <c:pt idx="711">
                  <c:v>40033</c:v>
                </c:pt>
                <c:pt idx="712">
                  <c:v>40034</c:v>
                </c:pt>
                <c:pt idx="713">
                  <c:v>40035</c:v>
                </c:pt>
                <c:pt idx="714">
                  <c:v>40036</c:v>
                </c:pt>
                <c:pt idx="715">
                  <c:v>40037</c:v>
                </c:pt>
                <c:pt idx="716">
                  <c:v>40038</c:v>
                </c:pt>
                <c:pt idx="717">
                  <c:v>40039</c:v>
                </c:pt>
                <c:pt idx="718">
                  <c:v>40040</c:v>
                </c:pt>
                <c:pt idx="719">
                  <c:v>40041</c:v>
                </c:pt>
                <c:pt idx="720">
                  <c:v>40042</c:v>
                </c:pt>
                <c:pt idx="721">
                  <c:v>40043</c:v>
                </c:pt>
                <c:pt idx="722">
                  <c:v>40044</c:v>
                </c:pt>
                <c:pt idx="723">
                  <c:v>40045</c:v>
                </c:pt>
                <c:pt idx="724">
                  <c:v>40046</c:v>
                </c:pt>
                <c:pt idx="725">
                  <c:v>40047</c:v>
                </c:pt>
                <c:pt idx="726">
                  <c:v>40048</c:v>
                </c:pt>
                <c:pt idx="727">
                  <c:v>40049</c:v>
                </c:pt>
                <c:pt idx="728">
                  <c:v>40050</c:v>
                </c:pt>
                <c:pt idx="729">
                  <c:v>40051</c:v>
                </c:pt>
                <c:pt idx="730">
                  <c:v>40052</c:v>
                </c:pt>
                <c:pt idx="731">
                  <c:v>40053</c:v>
                </c:pt>
                <c:pt idx="732">
                  <c:v>40054</c:v>
                </c:pt>
                <c:pt idx="733">
                  <c:v>40055</c:v>
                </c:pt>
                <c:pt idx="734">
                  <c:v>40056</c:v>
                </c:pt>
                <c:pt idx="735">
                  <c:v>40057</c:v>
                </c:pt>
                <c:pt idx="736">
                  <c:v>40058</c:v>
                </c:pt>
                <c:pt idx="737">
                  <c:v>40059</c:v>
                </c:pt>
                <c:pt idx="738">
                  <c:v>40060</c:v>
                </c:pt>
                <c:pt idx="739">
                  <c:v>40061</c:v>
                </c:pt>
                <c:pt idx="740">
                  <c:v>40062</c:v>
                </c:pt>
                <c:pt idx="741">
                  <c:v>40063</c:v>
                </c:pt>
                <c:pt idx="742">
                  <c:v>40064</c:v>
                </c:pt>
                <c:pt idx="743">
                  <c:v>40065</c:v>
                </c:pt>
                <c:pt idx="744">
                  <c:v>40066</c:v>
                </c:pt>
                <c:pt idx="745">
                  <c:v>40067</c:v>
                </c:pt>
                <c:pt idx="746">
                  <c:v>40068</c:v>
                </c:pt>
                <c:pt idx="747">
                  <c:v>40069</c:v>
                </c:pt>
                <c:pt idx="748">
                  <c:v>40070</c:v>
                </c:pt>
                <c:pt idx="749">
                  <c:v>40071</c:v>
                </c:pt>
                <c:pt idx="750">
                  <c:v>40072</c:v>
                </c:pt>
                <c:pt idx="751">
                  <c:v>40073</c:v>
                </c:pt>
                <c:pt idx="752">
                  <c:v>40074</c:v>
                </c:pt>
                <c:pt idx="753">
                  <c:v>40075</c:v>
                </c:pt>
                <c:pt idx="754">
                  <c:v>40076</c:v>
                </c:pt>
                <c:pt idx="755">
                  <c:v>40077</c:v>
                </c:pt>
                <c:pt idx="756">
                  <c:v>40078</c:v>
                </c:pt>
                <c:pt idx="757">
                  <c:v>40079</c:v>
                </c:pt>
                <c:pt idx="758">
                  <c:v>40080</c:v>
                </c:pt>
                <c:pt idx="759">
                  <c:v>40081</c:v>
                </c:pt>
                <c:pt idx="760">
                  <c:v>40082</c:v>
                </c:pt>
                <c:pt idx="761">
                  <c:v>40083</c:v>
                </c:pt>
                <c:pt idx="762">
                  <c:v>40084</c:v>
                </c:pt>
                <c:pt idx="763">
                  <c:v>40085</c:v>
                </c:pt>
                <c:pt idx="764">
                  <c:v>40086</c:v>
                </c:pt>
                <c:pt idx="765">
                  <c:v>40087</c:v>
                </c:pt>
                <c:pt idx="766">
                  <c:v>40088</c:v>
                </c:pt>
                <c:pt idx="767">
                  <c:v>40089</c:v>
                </c:pt>
                <c:pt idx="768">
                  <c:v>40090</c:v>
                </c:pt>
                <c:pt idx="769">
                  <c:v>40091</c:v>
                </c:pt>
                <c:pt idx="770">
                  <c:v>40092</c:v>
                </c:pt>
                <c:pt idx="771">
                  <c:v>40093</c:v>
                </c:pt>
                <c:pt idx="772">
                  <c:v>40094</c:v>
                </c:pt>
                <c:pt idx="773">
                  <c:v>40095</c:v>
                </c:pt>
                <c:pt idx="774">
                  <c:v>40096</c:v>
                </c:pt>
                <c:pt idx="775">
                  <c:v>40097</c:v>
                </c:pt>
                <c:pt idx="776">
                  <c:v>40098</c:v>
                </c:pt>
                <c:pt idx="777">
                  <c:v>40099</c:v>
                </c:pt>
                <c:pt idx="778">
                  <c:v>40100</c:v>
                </c:pt>
                <c:pt idx="779">
                  <c:v>40101</c:v>
                </c:pt>
                <c:pt idx="780">
                  <c:v>40102</c:v>
                </c:pt>
                <c:pt idx="781">
                  <c:v>40103</c:v>
                </c:pt>
                <c:pt idx="782">
                  <c:v>40104</c:v>
                </c:pt>
                <c:pt idx="783">
                  <c:v>40105</c:v>
                </c:pt>
                <c:pt idx="784">
                  <c:v>40106</c:v>
                </c:pt>
                <c:pt idx="785">
                  <c:v>40107</c:v>
                </c:pt>
                <c:pt idx="786">
                  <c:v>40108</c:v>
                </c:pt>
                <c:pt idx="787">
                  <c:v>40109</c:v>
                </c:pt>
                <c:pt idx="788">
                  <c:v>40110</c:v>
                </c:pt>
                <c:pt idx="789">
                  <c:v>40111</c:v>
                </c:pt>
                <c:pt idx="790">
                  <c:v>40112</c:v>
                </c:pt>
                <c:pt idx="791">
                  <c:v>40113</c:v>
                </c:pt>
                <c:pt idx="792">
                  <c:v>40114</c:v>
                </c:pt>
                <c:pt idx="793">
                  <c:v>40115</c:v>
                </c:pt>
                <c:pt idx="794">
                  <c:v>40116</c:v>
                </c:pt>
                <c:pt idx="795">
                  <c:v>40117</c:v>
                </c:pt>
                <c:pt idx="796">
                  <c:v>40118</c:v>
                </c:pt>
                <c:pt idx="797">
                  <c:v>40119</c:v>
                </c:pt>
                <c:pt idx="798">
                  <c:v>40120</c:v>
                </c:pt>
                <c:pt idx="799">
                  <c:v>40121</c:v>
                </c:pt>
                <c:pt idx="800">
                  <c:v>40122</c:v>
                </c:pt>
                <c:pt idx="801">
                  <c:v>40123</c:v>
                </c:pt>
                <c:pt idx="802">
                  <c:v>40124</c:v>
                </c:pt>
                <c:pt idx="803">
                  <c:v>40125</c:v>
                </c:pt>
                <c:pt idx="804">
                  <c:v>40126</c:v>
                </c:pt>
                <c:pt idx="805">
                  <c:v>40127</c:v>
                </c:pt>
                <c:pt idx="806">
                  <c:v>40128</c:v>
                </c:pt>
                <c:pt idx="807">
                  <c:v>40129</c:v>
                </c:pt>
                <c:pt idx="808">
                  <c:v>40130</c:v>
                </c:pt>
                <c:pt idx="809">
                  <c:v>40131</c:v>
                </c:pt>
                <c:pt idx="810">
                  <c:v>40132</c:v>
                </c:pt>
                <c:pt idx="811">
                  <c:v>40133</c:v>
                </c:pt>
                <c:pt idx="812">
                  <c:v>40134</c:v>
                </c:pt>
                <c:pt idx="813">
                  <c:v>40135</c:v>
                </c:pt>
                <c:pt idx="814">
                  <c:v>40136</c:v>
                </c:pt>
                <c:pt idx="815">
                  <c:v>40137</c:v>
                </c:pt>
                <c:pt idx="816">
                  <c:v>40138</c:v>
                </c:pt>
                <c:pt idx="817">
                  <c:v>40139</c:v>
                </c:pt>
                <c:pt idx="818">
                  <c:v>40140</c:v>
                </c:pt>
                <c:pt idx="819">
                  <c:v>40141</c:v>
                </c:pt>
                <c:pt idx="820">
                  <c:v>40142</c:v>
                </c:pt>
                <c:pt idx="821">
                  <c:v>40143</c:v>
                </c:pt>
                <c:pt idx="822">
                  <c:v>40144</c:v>
                </c:pt>
                <c:pt idx="823">
                  <c:v>40145</c:v>
                </c:pt>
                <c:pt idx="824">
                  <c:v>40146</c:v>
                </c:pt>
                <c:pt idx="825">
                  <c:v>40147</c:v>
                </c:pt>
                <c:pt idx="826">
                  <c:v>40148</c:v>
                </c:pt>
                <c:pt idx="827">
                  <c:v>40149</c:v>
                </c:pt>
                <c:pt idx="828">
                  <c:v>40150</c:v>
                </c:pt>
                <c:pt idx="829">
                  <c:v>40151</c:v>
                </c:pt>
                <c:pt idx="830">
                  <c:v>40152</c:v>
                </c:pt>
                <c:pt idx="831">
                  <c:v>40153</c:v>
                </c:pt>
                <c:pt idx="832">
                  <c:v>40154</c:v>
                </c:pt>
                <c:pt idx="833">
                  <c:v>40155</c:v>
                </c:pt>
                <c:pt idx="834">
                  <c:v>40156</c:v>
                </c:pt>
                <c:pt idx="835">
                  <c:v>40157</c:v>
                </c:pt>
                <c:pt idx="836">
                  <c:v>40158</c:v>
                </c:pt>
                <c:pt idx="837">
                  <c:v>40159</c:v>
                </c:pt>
                <c:pt idx="838">
                  <c:v>40160</c:v>
                </c:pt>
                <c:pt idx="839">
                  <c:v>40161</c:v>
                </c:pt>
                <c:pt idx="840">
                  <c:v>40162</c:v>
                </c:pt>
                <c:pt idx="841">
                  <c:v>40163</c:v>
                </c:pt>
                <c:pt idx="842">
                  <c:v>40164</c:v>
                </c:pt>
                <c:pt idx="843">
                  <c:v>40165</c:v>
                </c:pt>
                <c:pt idx="844">
                  <c:v>40166</c:v>
                </c:pt>
                <c:pt idx="845">
                  <c:v>40167</c:v>
                </c:pt>
                <c:pt idx="846">
                  <c:v>40168</c:v>
                </c:pt>
                <c:pt idx="847">
                  <c:v>40169</c:v>
                </c:pt>
                <c:pt idx="848">
                  <c:v>40170</c:v>
                </c:pt>
                <c:pt idx="849">
                  <c:v>40171</c:v>
                </c:pt>
                <c:pt idx="850">
                  <c:v>40172</c:v>
                </c:pt>
                <c:pt idx="851">
                  <c:v>40173</c:v>
                </c:pt>
                <c:pt idx="852">
                  <c:v>40174</c:v>
                </c:pt>
                <c:pt idx="853">
                  <c:v>40175</c:v>
                </c:pt>
                <c:pt idx="854">
                  <c:v>40176</c:v>
                </c:pt>
                <c:pt idx="855">
                  <c:v>40177</c:v>
                </c:pt>
                <c:pt idx="856">
                  <c:v>40178</c:v>
                </c:pt>
                <c:pt idx="857">
                  <c:v>40179</c:v>
                </c:pt>
                <c:pt idx="858">
                  <c:v>40180</c:v>
                </c:pt>
                <c:pt idx="859">
                  <c:v>40181</c:v>
                </c:pt>
                <c:pt idx="860">
                  <c:v>40182</c:v>
                </c:pt>
                <c:pt idx="861">
                  <c:v>40183</c:v>
                </c:pt>
                <c:pt idx="862">
                  <c:v>40184</c:v>
                </c:pt>
                <c:pt idx="863">
                  <c:v>40185</c:v>
                </c:pt>
                <c:pt idx="864">
                  <c:v>40186</c:v>
                </c:pt>
                <c:pt idx="865">
                  <c:v>40187</c:v>
                </c:pt>
                <c:pt idx="866">
                  <c:v>40188</c:v>
                </c:pt>
                <c:pt idx="867">
                  <c:v>40189</c:v>
                </c:pt>
                <c:pt idx="868">
                  <c:v>40190</c:v>
                </c:pt>
                <c:pt idx="869">
                  <c:v>40191</c:v>
                </c:pt>
                <c:pt idx="870">
                  <c:v>40192</c:v>
                </c:pt>
                <c:pt idx="871">
                  <c:v>40193</c:v>
                </c:pt>
                <c:pt idx="872">
                  <c:v>40194</c:v>
                </c:pt>
                <c:pt idx="873">
                  <c:v>40195</c:v>
                </c:pt>
                <c:pt idx="874">
                  <c:v>40196</c:v>
                </c:pt>
                <c:pt idx="875">
                  <c:v>40197</c:v>
                </c:pt>
                <c:pt idx="876">
                  <c:v>40198</c:v>
                </c:pt>
                <c:pt idx="877">
                  <c:v>40199</c:v>
                </c:pt>
                <c:pt idx="878">
                  <c:v>40200</c:v>
                </c:pt>
                <c:pt idx="879">
                  <c:v>40201</c:v>
                </c:pt>
                <c:pt idx="880">
                  <c:v>40202</c:v>
                </c:pt>
                <c:pt idx="881">
                  <c:v>40203</c:v>
                </c:pt>
                <c:pt idx="882">
                  <c:v>40204</c:v>
                </c:pt>
                <c:pt idx="883">
                  <c:v>40205</c:v>
                </c:pt>
                <c:pt idx="884">
                  <c:v>40206</c:v>
                </c:pt>
                <c:pt idx="885">
                  <c:v>40207</c:v>
                </c:pt>
                <c:pt idx="886">
                  <c:v>40208</c:v>
                </c:pt>
                <c:pt idx="887">
                  <c:v>40209</c:v>
                </c:pt>
                <c:pt idx="888">
                  <c:v>40210</c:v>
                </c:pt>
                <c:pt idx="889">
                  <c:v>40211</c:v>
                </c:pt>
                <c:pt idx="890">
                  <c:v>40212</c:v>
                </c:pt>
                <c:pt idx="891">
                  <c:v>40213</c:v>
                </c:pt>
                <c:pt idx="892">
                  <c:v>40214</c:v>
                </c:pt>
                <c:pt idx="893">
                  <c:v>40215</c:v>
                </c:pt>
                <c:pt idx="894">
                  <c:v>40216</c:v>
                </c:pt>
                <c:pt idx="895">
                  <c:v>40217</c:v>
                </c:pt>
                <c:pt idx="896">
                  <c:v>40218</c:v>
                </c:pt>
                <c:pt idx="897">
                  <c:v>40219</c:v>
                </c:pt>
                <c:pt idx="898">
                  <c:v>40220</c:v>
                </c:pt>
                <c:pt idx="899">
                  <c:v>40221</c:v>
                </c:pt>
                <c:pt idx="900">
                  <c:v>40222</c:v>
                </c:pt>
                <c:pt idx="901">
                  <c:v>40223</c:v>
                </c:pt>
                <c:pt idx="902">
                  <c:v>40224</c:v>
                </c:pt>
                <c:pt idx="903">
                  <c:v>40225</c:v>
                </c:pt>
                <c:pt idx="904">
                  <c:v>40226</c:v>
                </c:pt>
                <c:pt idx="905">
                  <c:v>40227</c:v>
                </c:pt>
                <c:pt idx="906">
                  <c:v>40228</c:v>
                </c:pt>
                <c:pt idx="907">
                  <c:v>40229</c:v>
                </c:pt>
                <c:pt idx="908">
                  <c:v>40230</c:v>
                </c:pt>
                <c:pt idx="909">
                  <c:v>40231</c:v>
                </c:pt>
                <c:pt idx="910">
                  <c:v>40232</c:v>
                </c:pt>
                <c:pt idx="911">
                  <c:v>40233</c:v>
                </c:pt>
                <c:pt idx="912">
                  <c:v>40234</c:v>
                </c:pt>
                <c:pt idx="913">
                  <c:v>40235</c:v>
                </c:pt>
                <c:pt idx="914">
                  <c:v>40236</c:v>
                </c:pt>
                <c:pt idx="915">
                  <c:v>40237</c:v>
                </c:pt>
                <c:pt idx="916">
                  <c:v>40238</c:v>
                </c:pt>
                <c:pt idx="917">
                  <c:v>40239</c:v>
                </c:pt>
                <c:pt idx="918">
                  <c:v>40240</c:v>
                </c:pt>
                <c:pt idx="919">
                  <c:v>40241</c:v>
                </c:pt>
                <c:pt idx="920">
                  <c:v>40242</c:v>
                </c:pt>
                <c:pt idx="921">
                  <c:v>40243</c:v>
                </c:pt>
                <c:pt idx="922">
                  <c:v>40244</c:v>
                </c:pt>
                <c:pt idx="923">
                  <c:v>40245</c:v>
                </c:pt>
                <c:pt idx="924">
                  <c:v>40246</c:v>
                </c:pt>
                <c:pt idx="925">
                  <c:v>40247</c:v>
                </c:pt>
                <c:pt idx="926">
                  <c:v>40248</c:v>
                </c:pt>
                <c:pt idx="927">
                  <c:v>40249</c:v>
                </c:pt>
                <c:pt idx="928">
                  <c:v>40250</c:v>
                </c:pt>
                <c:pt idx="929">
                  <c:v>40251</c:v>
                </c:pt>
                <c:pt idx="930">
                  <c:v>40252</c:v>
                </c:pt>
                <c:pt idx="931">
                  <c:v>40253</c:v>
                </c:pt>
                <c:pt idx="932">
                  <c:v>40254</c:v>
                </c:pt>
                <c:pt idx="933">
                  <c:v>40255</c:v>
                </c:pt>
                <c:pt idx="934">
                  <c:v>40256</c:v>
                </c:pt>
                <c:pt idx="935">
                  <c:v>40257</c:v>
                </c:pt>
                <c:pt idx="936">
                  <c:v>40258</c:v>
                </c:pt>
                <c:pt idx="937">
                  <c:v>40259</c:v>
                </c:pt>
                <c:pt idx="938">
                  <c:v>40260</c:v>
                </c:pt>
                <c:pt idx="939">
                  <c:v>40261</c:v>
                </c:pt>
                <c:pt idx="940">
                  <c:v>40262</c:v>
                </c:pt>
                <c:pt idx="941">
                  <c:v>40263</c:v>
                </c:pt>
                <c:pt idx="942">
                  <c:v>40264</c:v>
                </c:pt>
                <c:pt idx="943">
                  <c:v>40265</c:v>
                </c:pt>
                <c:pt idx="944">
                  <c:v>40266</c:v>
                </c:pt>
                <c:pt idx="945">
                  <c:v>40267</c:v>
                </c:pt>
                <c:pt idx="946">
                  <c:v>40268</c:v>
                </c:pt>
                <c:pt idx="947">
                  <c:v>40269</c:v>
                </c:pt>
                <c:pt idx="948">
                  <c:v>40270</c:v>
                </c:pt>
                <c:pt idx="949">
                  <c:v>40271</c:v>
                </c:pt>
                <c:pt idx="950">
                  <c:v>40272</c:v>
                </c:pt>
                <c:pt idx="951">
                  <c:v>40273</c:v>
                </c:pt>
                <c:pt idx="952">
                  <c:v>40274</c:v>
                </c:pt>
                <c:pt idx="953">
                  <c:v>40275</c:v>
                </c:pt>
                <c:pt idx="954">
                  <c:v>40276</c:v>
                </c:pt>
                <c:pt idx="955">
                  <c:v>40277</c:v>
                </c:pt>
                <c:pt idx="956">
                  <c:v>40278</c:v>
                </c:pt>
                <c:pt idx="957">
                  <c:v>40279</c:v>
                </c:pt>
                <c:pt idx="958">
                  <c:v>40280</c:v>
                </c:pt>
                <c:pt idx="959">
                  <c:v>40281</c:v>
                </c:pt>
                <c:pt idx="960">
                  <c:v>40282</c:v>
                </c:pt>
                <c:pt idx="961">
                  <c:v>40283</c:v>
                </c:pt>
                <c:pt idx="962">
                  <c:v>40284</c:v>
                </c:pt>
                <c:pt idx="963">
                  <c:v>40285</c:v>
                </c:pt>
                <c:pt idx="964">
                  <c:v>40286</c:v>
                </c:pt>
                <c:pt idx="965">
                  <c:v>40287</c:v>
                </c:pt>
                <c:pt idx="966">
                  <c:v>40288</c:v>
                </c:pt>
                <c:pt idx="967">
                  <c:v>40289</c:v>
                </c:pt>
                <c:pt idx="968">
                  <c:v>40290</c:v>
                </c:pt>
                <c:pt idx="969">
                  <c:v>40291</c:v>
                </c:pt>
                <c:pt idx="970">
                  <c:v>40292</c:v>
                </c:pt>
                <c:pt idx="971">
                  <c:v>40293</c:v>
                </c:pt>
                <c:pt idx="972">
                  <c:v>40294</c:v>
                </c:pt>
                <c:pt idx="973">
                  <c:v>40295</c:v>
                </c:pt>
                <c:pt idx="974">
                  <c:v>40296</c:v>
                </c:pt>
                <c:pt idx="975">
                  <c:v>40297</c:v>
                </c:pt>
                <c:pt idx="976">
                  <c:v>40298</c:v>
                </c:pt>
                <c:pt idx="977">
                  <c:v>40299</c:v>
                </c:pt>
                <c:pt idx="978">
                  <c:v>40300</c:v>
                </c:pt>
                <c:pt idx="979">
                  <c:v>40301</c:v>
                </c:pt>
                <c:pt idx="980">
                  <c:v>40302</c:v>
                </c:pt>
                <c:pt idx="981">
                  <c:v>40303</c:v>
                </c:pt>
                <c:pt idx="982">
                  <c:v>40304</c:v>
                </c:pt>
                <c:pt idx="983">
                  <c:v>40305</c:v>
                </c:pt>
                <c:pt idx="984">
                  <c:v>40306</c:v>
                </c:pt>
                <c:pt idx="985">
                  <c:v>40307</c:v>
                </c:pt>
                <c:pt idx="986">
                  <c:v>40308</c:v>
                </c:pt>
                <c:pt idx="987">
                  <c:v>40309</c:v>
                </c:pt>
                <c:pt idx="988">
                  <c:v>40310</c:v>
                </c:pt>
                <c:pt idx="989">
                  <c:v>40311</c:v>
                </c:pt>
                <c:pt idx="990">
                  <c:v>40312</c:v>
                </c:pt>
                <c:pt idx="991">
                  <c:v>40313</c:v>
                </c:pt>
                <c:pt idx="992">
                  <c:v>40314</c:v>
                </c:pt>
                <c:pt idx="993">
                  <c:v>40315</c:v>
                </c:pt>
                <c:pt idx="994">
                  <c:v>40316</c:v>
                </c:pt>
                <c:pt idx="995">
                  <c:v>40317</c:v>
                </c:pt>
                <c:pt idx="996">
                  <c:v>40318</c:v>
                </c:pt>
                <c:pt idx="997">
                  <c:v>40319</c:v>
                </c:pt>
                <c:pt idx="998">
                  <c:v>40320</c:v>
                </c:pt>
                <c:pt idx="999">
                  <c:v>40321</c:v>
                </c:pt>
                <c:pt idx="1000">
                  <c:v>40322</c:v>
                </c:pt>
                <c:pt idx="1001">
                  <c:v>40323</c:v>
                </c:pt>
                <c:pt idx="1002">
                  <c:v>40324</c:v>
                </c:pt>
                <c:pt idx="1003">
                  <c:v>40325</c:v>
                </c:pt>
                <c:pt idx="1004">
                  <c:v>40326</c:v>
                </c:pt>
                <c:pt idx="1005">
                  <c:v>40327</c:v>
                </c:pt>
                <c:pt idx="1006">
                  <c:v>40328</c:v>
                </c:pt>
                <c:pt idx="1007">
                  <c:v>40329</c:v>
                </c:pt>
                <c:pt idx="1008">
                  <c:v>40330</c:v>
                </c:pt>
                <c:pt idx="1009">
                  <c:v>40331</c:v>
                </c:pt>
                <c:pt idx="1010">
                  <c:v>40332</c:v>
                </c:pt>
                <c:pt idx="1011">
                  <c:v>40333</c:v>
                </c:pt>
                <c:pt idx="1012">
                  <c:v>40334</c:v>
                </c:pt>
                <c:pt idx="1013">
                  <c:v>40335</c:v>
                </c:pt>
                <c:pt idx="1014">
                  <c:v>40336</c:v>
                </c:pt>
                <c:pt idx="1015">
                  <c:v>40337</c:v>
                </c:pt>
                <c:pt idx="1016">
                  <c:v>40338</c:v>
                </c:pt>
                <c:pt idx="1017">
                  <c:v>40339</c:v>
                </c:pt>
              </c:numCache>
            </c:numRef>
          </c:cat>
          <c:val>
            <c:numRef>
              <c:f>Sheet1!$C$2:$C$1019</c:f>
              <c:numCache>
                <c:formatCode>General</c:formatCode>
                <c:ptCount val="1018"/>
                <c:pt idx="0">
                  <c:v>303</c:v>
                </c:pt>
                <c:pt idx="1">
                  <c:v>292</c:v>
                </c:pt>
                <c:pt idx="2">
                  <c:v>306</c:v>
                </c:pt>
                <c:pt idx="3">
                  <c:v>293</c:v>
                </c:pt>
                <c:pt idx="4">
                  <c:v>237</c:v>
                </c:pt>
                <c:pt idx="5">
                  <c:v>226</c:v>
                </c:pt>
                <c:pt idx="6">
                  <c:v>300</c:v>
                </c:pt>
                <c:pt idx="7">
                  <c:v>328</c:v>
                </c:pt>
                <c:pt idx="8">
                  <c:v>323</c:v>
                </c:pt>
                <c:pt idx="9">
                  <c:v>329</c:v>
                </c:pt>
                <c:pt idx="10">
                  <c:v>326</c:v>
                </c:pt>
                <c:pt idx="11">
                  <c:v>223</c:v>
                </c:pt>
                <c:pt idx="12">
                  <c:v>233</c:v>
                </c:pt>
                <c:pt idx="13">
                  <c:v>362</c:v>
                </c:pt>
                <c:pt idx="14">
                  <c:v>369</c:v>
                </c:pt>
                <c:pt idx="15">
                  <c:v>362</c:v>
                </c:pt>
                <c:pt idx="16">
                  <c:v>376</c:v>
                </c:pt>
                <c:pt idx="17">
                  <c:v>276</c:v>
                </c:pt>
                <c:pt idx="18">
                  <c:v>161</c:v>
                </c:pt>
                <c:pt idx="19">
                  <c:v>200</c:v>
                </c:pt>
                <c:pt idx="20">
                  <c:v>288</c:v>
                </c:pt>
                <c:pt idx="21">
                  <c:v>285</c:v>
                </c:pt>
                <c:pt idx="22">
                  <c:v>284</c:v>
                </c:pt>
                <c:pt idx="23">
                  <c:v>297</c:v>
                </c:pt>
                <c:pt idx="24">
                  <c:v>526</c:v>
                </c:pt>
                <c:pt idx="25">
                  <c:v>823</c:v>
                </c:pt>
                <c:pt idx="26">
                  <c:v>1145</c:v>
                </c:pt>
                <c:pt idx="27">
                  <c:v>1604</c:v>
                </c:pt>
                <c:pt idx="28">
                  <c:v>1770</c:v>
                </c:pt>
                <c:pt idx="29">
                  <c:v>1834</c:v>
                </c:pt>
                <c:pt idx="30">
                  <c:v>1878</c:v>
                </c:pt>
                <c:pt idx="31">
                  <c:v>1816</c:v>
                </c:pt>
                <c:pt idx="32">
                  <c:v>1599</c:v>
                </c:pt>
                <c:pt idx="33">
                  <c:v>1805</c:v>
                </c:pt>
                <c:pt idx="34">
                  <c:v>2130</c:v>
                </c:pt>
                <c:pt idx="35">
                  <c:v>2154</c:v>
                </c:pt>
                <c:pt idx="36">
                  <c:v>2103</c:v>
                </c:pt>
                <c:pt idx="37">
                  <c:v>2112</c:v>
                </c:pt>
                <c:pt idx="38">
                  <c:v>1980</c:v>
                </c:pt>
                <c:pt idx="39">
                  <c:v>1524</c:v>
                </c:pt>
                <c:pt idx="40">
                  <c:v>1880</c:v>
                </c:pt>
                <c:pt idx="41">
                  <c:v>2190</c:v>
                </c:pt>
                <c:pt idx="42">
                  <c:v>2216</c:v>
                </c:pt>
                <c:pt idx="43">
                  <c:v>2180</c:v>
                </c:pt>
                <c:pt idx="44">
                  <c:v>2181</c:v>
                </c:pt>
                <c:pt idx="45">
                  <c:v>1951</c:v>
                </c:pt>
                <c:pt idx="46">
                  <c:v>1486</c:v>
                </c:pt>
                <c:pt idx="47">
                  <c:v>1848</c:v>
                </c:pt>
                <c:pt idx="48">
                  <c:v>2215</c:v>
                </c:pt>
                <c:pt idx="49">
                  <c:v>2217</c:v>
                </c:pt>
                <c:pt idx="50">
                  <c:v>2113</c:v>
                </c:pt>
                <c:pt idx="51">
                  <c:v>2139</c:v>
                </c:pt>
                <c:pt idx="52">
                  <c:v>1952</c:v>
                </c:pt>
                <c:pt idx="53">
                  <c:v>1464</c:v>
                </c:pt>
                <c:pt idx="54">
                  <c:v>1761</c:v>
                </c:pt>
                <c:pt idx="55">
                  <c:v>2231</c:v>
                </c:pt>
                <c:pt idx="56">
                  <c:v>2267</c:v>
                </c:pt>
                <c:pt idx="57">
                  <c:v>2201</c:v>
                </c:pt>
                <c:pt idx="58">
                  <c:v>2199</c:v>
                </c:pt>
                <c:pt idx="59">
                  <c:v>1950</c:v>
                </c:pt>
                <c:pt idx="60">
                  <c:v>1432</c:v>
                </c:pt>
                <c:pt idx="61">
                  <c:v>1789</c:v>
                </c:pt>
                <c:pt idx="62">
                  <c:v>2255</c:v>
                </c:pt>
                <c:pt idx="63">
                  <c:v>2278</c:v>
                </c:pt>
                <c:pt idx="64">
                  <c:v>2117</c:v>
                </c:pt>
                <c:pt idx="65">
                  <c:v>2210</c:v>
                </c:pt>
                <c:pt idx="66">
                  <c:v>2002</c:v>
                </c:pt>
                <c:pt idx="67">
                  <c:v>1432</c:v>
                </c:pt>
                <c:pt idx="68">
                  <c:v>1822</c:v>
                </c:pt>
                <c:pt idx="69">
                  <c:v>2224</c:v>
                </c:pt>
                <c:pt idx="70">
                  <c:v>2295</c:v>
                </c:pt>
                <c:pt idx="71">
                  <c:v>2117</c:v>
                </c:pt>
                <c:pt idx="72">
                  <c:v>2210</c:v>
                </c:pt>
                <c:pt idx="73">
                  <c:v>2050</c:v>
                </c:pt>
                <c:pt idx="74">
                  <c:v>1475</c:v>
                </c:pt>
                <c:pt idx="75">
                  <c:v>1828</c:v>
                </c:pt>
                <c:pt idx="76">
                  <c:v>2298</c:v>
                </c:pt>
                <c:pt idx="77">
                  <c:v>2319</c:v>
                </c:pt>
                <c:pt idx="78">
                  <c:v>2258</c:v>
                </c:pt>
                <c:pt idx="79">
                  <c:v>2313</c:v>
                </c:pt>
                <c:pt idx="80">
                  <c:v>2012</c:v>
                </c:pt>
                <c:pt idx="81">
                  <c:v>1481</c:v>
                </c:pt>
                <c:pt idx="82">
                  <c:v>1757</c:v>
                </c:pt>
                <c:pt idx="83">
                  <c:v>2218</c:v>
                </c:pt>
                <c:pt idx="84">
                  <c:v>2202</c:v>
                </c:pt>
                <c:pt idx="85">
                  <c:v>2164</c:v>
                </c:pt>
                <c:pt idx="86">
                  <c:v>2160</c:v>
                </c:pt>
                <c:pt idx="87">
                  <c:v>1913</c:v>
                </c:pt>
                <c:pt idx="88">
                  <c:v>1415</c:v>
                </c:pt>
                <c:pt idx="89">
                  <c:v>1790</c:v>
                </c:pt>
                <c:pt idx="90">
                  <c:v>2216</c:v>
                </c:pt>
                <c:pt idx="91">
                  <c:v>2243</c:v>
                </c:pt>
                <c:pt idx="92">
                  <c:v>2204</c:v>
                </c:pt>
                <c:pt idx="93">
                  <c:v>2196</c:v>
                </c:pt>
                <c:pt idx="94">
                  <c:v>1952</c:v>
                </c:pt>
                <c:pt idx="95">
                  <c:v>1506</c:v>
                </c:pt>
                <c:pt idx="96">
                  <c:v>1773</c:v>
                </c:pt>
                <c:pt idx="97">
                  <c:v>2220</c:v>
                </c:pt>
                <c:pt idx="98">
                  <c:v>2163</c:v>
                </c:pt>
                <c:pt idx="99">
                  <c:v>2201</c:v>
                </c:pt>
                <c:pt idx="100">
                  <c:v>2155</c:v>
                </c:pt>
                <c:pt idx="101">
                  <c:v>1970</c:v>
                </c:pt>
                <c:pt idx="102">
                  <c:v>1654</c:v>
                </c:pt>
                <c:pt idx="103">
                  <c:v>1831</c:v>
                </c:pt>
                <c:pt idx="104">
                  <c:v>2180</c:v>
                </c:pt>
                <c:pt idx="105">
                  <c:v>2065</c:v>
                </c:pt>
                <c:pt idx="106">
                  <c:v>2020</c:v>
                </c:pt>
                <c:pt idx="107">
                  <c:v>1939</c:v>
                </c:pt>
                <c:pt idx="108">
                  <c:v>1500</c:v>
                </c:pt>
                <c:pt idx="109">
                  <c:v>857</c:v>
                </c:pt>
                <c:pt idx="110">
                  <c:v>595</c:v>
                </c:pt>
                <c:pt idx="111">
                  <c:v>576</c:v>
                </c:pt>
                <c:pt idx="112">
                  <c:v>526</c:v>
                </c:pt>
                <c:pt idx="113">
                  <c:v>491</c:v>
                </c:pt>
                <c:pt idx="114">
                  <c:v>466</c:v>
                </c:pt>
                <c:pt idx="115">
                  <c:v>390</c:v>
                </c:pt>
                <c:pt idx="116">
                  <c:v>326</c:v>
                </c:pt>
                <c:pt idx="117">
                  <c:v>314</c:v>
                </c:pt>
                <c:pt idx="118">
                  <c:v>280</c:v>
                </c:pt>
                <c:pt idx="119">
                  <c:v>256</c:v>
                </c:pt>
                <c:pt idx="120">
                  <c:v>258</c:v>
                </c:pt>
                <c:pt idx="121">
                  <c:v>307</c:v>
                </c:pt>
                <c:pt idx="122">
                  <c:v>313</c:v>
                </c:pt>
                <c:pt idx="123">
                  <c:v>323</c:v>
                </c:pt>
                <c:pt idx="124">
                  <c:v>323</c:v>
                </c:pt>
                <c:pt idx="125">
                  <c:v>312</c:v>
                </c:pt>
                <c:pt idx="126">
                  <c:v>313</c:v>
                </c:pt>
                <c:pt idx="127">
                  <c:v>429</c:v>
                </c:pt>
                <c:pt idx="128">
                  <c:v>483</c:v>
                </c:pt>
                <c:pt idx="129">
                  <c:v>492</c:v>
                </c:pt>
                <c:pt idx="130">
                  <c:v>445</c:v>
                </c:pt>
                <c:pt idx="131">
                  <c:v>515</c:v>
                </c:pt>
                <c:pt idx="132">
                  <c:v>748</c:v>
                </c:pt>
                <c:pt idx="133">
                  <c:v>771</c:v>
                </c:pt>
                <c:pt idx="134">
                  <c:v>859</c:v>
                </c:pt>
                <c:pt idx="135">
                  <c:v>976</c:v>
                </c:pt>
                <c:pt idx="136">
                  <c:v>1051</c:v>
                </c:pt>
                <c:pt idx="137">
                  <c:v>1311</c:v>
                </c:pt>
                <c:pt idx="138">
                  <c:v>1846</c:v>
                </c:pt>
                <c:pt idx="139">
                  <c:v>2146</c:v>
                </c:pt>
                <c:pt idx="140">
                  <c:v>2182</c:v>
                </c:pt>
                <c:pt idx="141">
                  <c:v>2141</c:v>
                </c:pt>
                <c:pt idx="142">
                  <c:v>2126</c:v>
                </c:pt>
                <c:pt idx="143">
                  <c:v>2002</c:v>
                </c:pt>
                <c:pt idx="144">
                  <c:v>1744</c:v>
                </c:pt>
                <c:pt idx="145">
                  <c:v>1899</c:v>
                </c:pt>
                <c:pt idx="146">
                  <c:v>2129</c:v>
                </c:pt>
                <c:pt idx="147">
                  <c:v>2091</c:v>
                </c:pt>
                <c:pt idx="148">
                  <c:v>2046</c:v>
                </c:pt>
                <c:pt idx="149">
                  <c:v>1978</c:v>
                </c:pt>
                <c:pt idx="150">
                  <c:v>1846</c:v>
                </c:pt>
                <c:pt idx="151">
                  <c:v>1512</c:v>
                </c:pt>
                <c:pt idx="152">
                  <c:v>1914</c:v>
                </c:pt>
                <c:pt idx="153">
                  <c:v>2313</c:v>
                </c:pt>
                <c:pt idx="154">
                  <c:v>2309</c:v>
                </c:pt>
                <c:pt idx="155">
                  <c:v>2257</c:v>
                </c:pt>
                <c:pt idx="156">
                  <c:v>2292</c:v>
                </c:pt>
                <c:pt idx="157">
                  <c:v>2077</c:v>
                </c:pt>
                <c:pt idx="158">
                  <c:v>1537</c:v>
                </c:pt>
                <c:pt idx="159">
                  <c:v>1869</c:v>
                </c:pt>
                <c:pt idx="160">
                  <c:v>2253</c:v>
                </c:pt>
                <c:pt idx="161">
                  <c:v>2269</c:v>
                </c:pt>
                <c:pt idx="162">
                  <c:v>2206</c:v>
                </c:pt>
                <c:pt idx="163">
                  <c:v>2237</c:v>
                </c:pt>
                <c:pt idx="164">
                  <c:v>2064</c:v>
                </c:pt>
                <c:pt idx="165">
                  <c:v>1522</c:v>
                </c:pt>
                <c:pt idx="166">
                  <c:v>1864</c:v>
                </c:pt>
                <c:pt idx="167">
                  <c:v>2265</c:v>
                </c:pt>
                <c:pt idx="168">
                  <c:v>2278</c:v>
                </c:pt>
                <c:pt idx="169">
                  <c:v>2267</c:v>
                </c:pt>
                <c:pt idx="170">
                  <c:v>2233</c:v>
                </c:pt>
                <c:pt idx="171">
                  <c:v>1978</c:v>
                </c:pt>
                <c:pt idx="172">
                  <c:v>1535</c:v>
                </c:pt>
                <c:pt idx="173">
                  <c:v>1846</c:v>
                </c:pt>
                <c:pt idx="174">
                  <c:v>2345</c:v>
                </c:pt>
                <c:pt idx="175">
                  <c:v>2368</c:v>
                </c:pt>
                <c:pt idx="176">
                  <c:v>2274</c:v>
                </c:pt>
                <c:pt idx="177">
                  <c:v>2283</c:v>
                </c:pt>
                <c:pt idx="178">
                  <c:v>2013</c:v>
                </c:pt>
                <c:pt idx="179">
                  <c:v>1506</c:v>
                </c:pt>
                <c:pt idx="180">
                  <c:v>1799</c:v>
                </c:pt>
                <c:pt idx="181">
                  <c:v>2262</c:v>
                </c:pt>
                <c:pt idx="182">
                  <c:v>2304</c:v>
                </c:pt>
                <c:pt idx="183">
                  <c:v>2247</c:v>
                </c:pt>
                <c:pt idx="184">
                  <c:v>2236</c:v>
                </c:pt>
                <c:pt idx="185">
                  <c:v>2063</c:v>
                </c:pt>
                <c:pt idx="186">
                  <c:v>1481</c:v>
                </c:pt>
                <c:pt idx="187">
                  <c:v>1818</c:v>
                </c:pt>
                <c:pt idx="188">
                  <c:v>2305</c:v>
                </c:pt>
                <c:pt idx="189">
                  <c:v>2361</c:v>
                </c:pt>
                <c:pt idx="190">
                  <c:v>2266</c:v>
                </c:pt>
                <c:pt idx="191">
                  <c:v>2292</c:v>
                </c:pt>
                <c:pt idx="192">
                  <c:v>2111</c:v>
                </c:pt>
                <c:pt idx="193">
                  <c:v>1660</c:v>
                </c:pt>
                <c:pt idx="194">
                  <c:v>1960</c:v>
                </c:pt>
                <c:pt idx="195">
                  <c:v>2317</c:v>
                </c:pt>
                <c:pt idx="196">
                  <c:v>2329</c:v>
                </c:pt>
                <c:pt idx="197">
                  <c:v>2263</c:v>
                </c:pt>
                <c:pt idx="198">
                  <c:v>2162</c:v>
                </c:pt>
                <c:pt idx="199">
                  <c:v>1819</c:v>
                </c:pt>
                <c:pt idx="200">
                  <c:v>973</c:v>
                </c:pt>
                <c:pt idx="201">
                  <c:v>797</c:v>
                </c:pt>
                <c:pt idx="202">
                  <c:v>859</c:v>
                </c:pt>
                <c:pt idx="203">
                  <c:v>828</c:v>
                </c:pt>
                <c:pt idx="204">
                  <c:v>837</c:v>
                </c:pt>
                <c:pt idx="205">
                  <c:v>753</c:v>
                </c:pt>
                <c:pt idx="206">
                  <c:v>566</c:v>
                </c:pt>
                <c:pt idx="207">
                  <c:v>506</c:v>
                </c:pt>
                <c:pt idx="208">
                  <c:v>485</c:v>
                </c:pt>
                <c:pt idx="209">
                  <c:v>521</c:v>
                </c:pt>
                <c:pt idx="210">
                  <c:v>644</c:v>
                </c:pt>
                <c:pt idx="211">
                  <c:v>670</c:v>
                </c:pt>
                <c:pt idx="212">
                  <c:v>682</c:v>
                </c:pt>
                <c:pt idx="213">
                  <c:v>644</c:v>
                </c:pt>
                <c:pt idx="214">
                  <c:v>505</c:v>
                </c:pt>
                <c:pt idx="215">
                  <c:v>558</c:v>
                </c:pt>
                <c:pt idx="216">
                  <c:v>728</c:v>
                </c:pt>
                <c:pt idx="217">
                  <c:v>779</c:v>
                </c:pt>
                <c:pt idx="218">
                  <c:v>826</c:v>
                </c:pt>
                <c:pt idx="219">
                  <c:v>796</c:v>
                </c:pt>
                <c:pt idx="220">
                  <c:v>749</c:v>
                </c:pt>
                <c:pt idx="221">
                  <c:v>614</c:v>
                </c:pt>
                <c:pt idx="222">
                  <c:v>658</c:v>
                </c:pt>
                <c:pt idx="223">
                  <c:v>851</c:v>
                </c:pt>
                <c:pt idx="224">
                  <c:v>951</c:v>
                </c:pt>
                <c:pt idx="225">
                  <c:v>995</c:v>
                </c:pt>
                <c:pt idx="226">
                  <c:v>1031</c:v>
                </c:pt>
                <c:pt idx="227">
                  <c:v>1113</c:v>
                </c:pt>
                <c:pt idx="228">
                  <c:v>1247</c:v>
                </c:pt>
                <c:pt idx="229">
                  <c:v>1828</c:v>
                </c:pt>
                <c:pt idx="230">
                  <c:v>2271</c:v>
                </c:pt>
                <c:pt idx="231">
                  <c:v>2295</c:v>
                </c:pt>
                <c:pt idx="232">
                  <c:v>2291</c:v>
                </c:pt>
                <c:pt idx="233">
                  <c:v>2276</c:v>
                </c:pt>
                <c:pt idx="234">
                  <c:v>2101</c:v>
                </c:pt>
                <c:pt idx="235">
                  <c:v>1703</c:v>
                </c:pt>
                <c:pt idx="236">
                  <c:v>1977</c:v>
                </c:pt>
                <c:pt idx="237">
                  <c:v>2300</c:v>
                </c:pt>
                <c:pt idx="238">
                  <c:v>2287</c:v>
                </c:pt>
                <c:pt idx="239">
                  <c:v>2125</c:v>
                </c:pt>
                <c:pt idx="240">
                  <c:v>2265</c:v>
                </c:pt>
                <c:pt idx="241">
                  <c:v>2097</c:v>
                </c:pt>
                <c:pt idx="242">
                  <c:v>1633</c:v>
                </c:pt>
                <c:pt idx="243">
                  <c:v>1867</c:v>
                </c:pt>
                <c:pt idx="244">
                  <c:v>2297</c:v>
                </c:pt>
                <c:pt idx="245">
                  <c:v>2247</c:v>
                </c:pt>
                <c:pt idx="246">
                  <c:v>2259</c:v>
                </c:pt>
                <c:pt idx="247">
                  <c:v>2245</c:v>
                </c:pt>
                <c:pt idx="248">
                  <c:v>1981</c:v>
                </c:pt>
                <c:pt idx="249">
                  <c:v>1553</c:v>
                </c:pt>
                <c:pt idx="250">
                  <c:v>1563</c:v>
                </c:pt>
                <c:pt idx="251">
                  <c:v>1851</c:v>
                </c:pt>
                <c:pt idx="252">
                  <c:v>2185</c:v>
                </c:pt>
                <c:pt idx="253">
                  <c:v>2224</c:v>
                </c:pt>
                <c:pt idx="254">
                  <c:v>2136</c:v>
                </c:pt>
                <c:pt idx="255">
                  <c:v>1986</c:v>
                </c:pt>
                <c:pt idx="256">
                  <c:v>1596</c:v>
                </c:pt>
                <c:pt idx="257">
                  <c:v>1715</c:v>
                </c:pt>
                <c:pt idx="258">
                  <c:v>2045</c:v>
                </c:pt>
                <c:pt idx="259">
                  <c:v>2000</c:v>
                </c:pt>
                <c:pt idx="260">
                  <c:v>2055</c:v>
                </c:pt>
                <c:pt idx="261">
                  <c:v>2017</c:v>
                </c:pt>
                <c:pt idx="262">
                  <c:v>1904</c:v>
                </c:pt>
                <c:pt idx="263">
                  <c:v>1648</c:v>
                </c:pt>
                <c:pt idx="264">
                  <c:v>1783</c:v>
                </c:pt>
                <c:pt idx="265">
                  <c:v>2083</c:v>
                </c:pt>
                <c:pt idx="266">
                  <c:v>2052</c:v>
                </c:pt>
                <c:pt idx="267">
                  <c:v>2071</c:v>
                </c:pt>
                <c:pt idx="268">
                  <c:v>2005</c:v>
                </c:pt>
                <c:pt idx="269">
                  <c:v>1860</c:v>
                </c:pt>
                <c:pt idx="270">
                  <c:v>1614</c:v>
                </c:pt>
                <c:pt idx="271">
                  <c:v>1635</c:v>
                </c:pt>
                <c:pt idx="272">
                  <c:v>1833</c:v>
                </c:pt>
                <c:pt idx="273">
                  <c:v>2003</c:v>
                </c:pt>
                <c:pt idx="274">
                  <c:v>2059</c:v>
                </c:pt>
                <c:pt idx="275">
                  <c:v>2070</c:v>
                </c:pt>
                <c:pt idx="276">
                  <c:v>1844</c:v>
                </c:pt>
                <c:pt idx="277">
                  <c:v>1605</c:v>
                </c:pt>
                <c:pt idx="278">
                  <c:v>1725</c:v>
                </c:pt>
                <c:pt idx="279">
                  <c:v>1913</c:v>
                </c:pt>
                <c:pt idx="280">
                  <c:v>1929</c:v>
                </c:pt>
                <c:pt idx="281">
                  <c:v>1895</c:v>
                </c:pt>
                <c:pt idx="282">
                  <c:v>1831</c:v>
                </c:pt>
                <c:pt idx="283">
                  <c:v>1665</c:v>
                </c:pt>
                <c:pt idx="284">
                  <c:v>1367</c:v>
                </c:pt>
                <c:pt idx="285">
                  <c:v>1343</c:v>
                </c:pt>
                <c:pt idx="286">
                  <c:v>1544</c:v>
                </c:pt>
                <c:pt idx="287">
                  <c:v>1546</c:v>
                </c:pt>
                <c:pt idx="288">
                  <c:v>1569</c:v>
                </c:pt>
                <c:pt idx="289">
                  <c:v>1531</c:v>
                </c:pt>
                <c:pt idx="290">
                  <c:v>1275</c:v>
                </c:pt>
                <c:pt idx="291">
                  <c:v>938</c:v>
                </c:pt>
                <c:pt idx="292">
                  <c:v>860</c:v>
                </c:pt>
                <c:pt idx="293">
                  <c:v>975</c:v>
                </c:pt>
                <c:pt idx="294">
                  <c:v>576</c:v>
                </c:pt>
                <c:pt idx="295">
                  <c:v>878</c:v>
                </c:pt>
                <c:pt idx="296">
                  <c:v>868</c:v>
                </c:pt>
                <c:pt idx="297">
                  <c:v>810</c:v>
                </c:pt>
                <c:pt idx="298">
                  <c:v>630</c:v>
                </c:pt>
                <c:pt idx="299">
                  <c:v>585</c:v>
                </c:pt>
                <c:pt idx="300">
                  <c:v>697</c:v>
                </c:pt>
                <c:pt idx="301">
                  <c:v>700</c:v>
                </c:pt>
                <c:pt idx="302">
                  <c:v>635</c:v>
                </c:pt>
                <c:pt idx="303">
                  <c:v>594</c:v>
                </c:pt>
                <c:pt idx="304">
                  <c:v>488</c:v>
                </c:pt>
                <c:pt idx="305">
                  <c:v>278</c:v>
                </c:pt>
                <c:pt idx="306">
                  <c:v>300</c:v>
                </c:pt>
                <c:pt idx="307">
                  <c:v>419</c:v>
                </c:pt>
                <c:pt idx="308">
                  <c:v>460</c:v>
                </c:pt>
                <c:pt idx="309">
                  <c:v>458</c:v>
                </c:pt>
                <c:pt idx="310">
                  <c:v>431</c:v>
                </c:pt>
                <c:pt idx="311">
                  <c:v>413</c:v>
                </c:pt>
                <c:pt idx="312">
                  <c:v>295</c:v>
                </c:pt>
                <c:pt idx="313">
                  <c:v>330</c:v>
                </c:pt>
                <c:pt idx="314">
                  <c:v>478</c:v>
                </c:pt>
                <c:pt idx="315">
                  <c:v>489</c:v>
                </c:pt>
                <c:pt idx="316">
                  <c:v>465</c:v>
                </c:pt>
                <c:pt idx="317">
                  <c:v>505</c:v>
                </c:pt>
                <c:pt idx="318">
                  <c:v>460</c:v>
                </c:pt>
                <c:pt idx="319">
                  <c:v>323</c:v>
                </c:pt>
                <c:pt idx="320">
                  <c:v>335</c:v>
                </c:pt>
                <c:pt idx="321">
                  <c:v>481</c:v>
                </c:pt>
                <c:pt idx="322">
                  <c:v>502</c:v>
                </c:pt>
                <c:pt idx="323">
                  <c:v>491</c:v>
                </c:pt>
                <c:pt idx="324">
                  <c:v>525</c:v>
                </c:pt>
                <c:pt idx="325">
                  <c:v>541</c:v>
                </c:pt>
                <c:pt idx="326">
                  <c:v>403</c:v>
                </c:pt>
                <c:pt idx="327">
                  <c:v>403</c:v>
                </c:pt>
                <c:pt idx="328">
                  <c:v>510</c:v>
                </c:pt>
                <c:pt idx="329">
                  <c:v>515</c:v>
                </c:pt>
                <c:pt idx="330">
                  <c:v>511</c:v>
                </c:pt>
                <c:pt idx="331">
                  <c:v>478</c:v>
                </c:pt>
                <c:pt idx="332">
                  <c:v>443</c:v>
                </c:pt>
                <c:pt idx="333">
                  <c:v>321</c:v>
                </c:pt>
                <c:pt idx="334">
                  <c:v>314</c:v>
                </c:pt>
                <c:pt idx="335">
                  <c:v>468</c:v>
                </c:pt>
                <c:pt idx="336">
                  <c:v>491</c:v>
                </c:pt>
                <c:pt idx="337">
                  <c:v>486</c:v>
                </c:pt>
                <c:pt idx="338">
                  <c:v>461</c:v>
                </c:pt>
                <c:pt idx="339">
                  <c:v>373</c:v>
                </c:pt>
                <c:pt idx="340">
                  <c:v>196</c:v>
                </c:pt>
                <c:pt idx="341">
                  <c:v>221</c:v>
                </c:pt>
                <c:pt idx="342">
                  <c:v>415</c:v>
                </c:pt>
                <c:pt idx="343">
                  <c:v>457</c:v>
                </c:pt>
                <c:pt idx="344">
                  <c:v>466</c:v>
                </c:pt>
                <c:pt idx="345">
                  <c:v>452</c:v>
                </c:pt>
                <c:pt idx="346">
                  <c:v>417</c:v>
                </c:pt>
                <c:pt idx="347">
                  <c:v>296</c:v>
                </c:pt>
                <c:pt idx="348">
                  <c:v>301</c:v>
                </c:pt>
                <c:pt idx="349">
                  <c:v>441</c:v>
                </c:pt>
                <c:pt idx="350">
                  <c:v>446</c:v>
                </c:pt>
                <c:pt idx="351">
                  <c:v>443</c:v>
                </c:pt>
                <c:pt idx="352">
                  <c:v>469</c:v>
                </c:pt>
                <c:pt idx="353">
                  <c:v>438</c:v>
                </c:pt>
                <c:pt idx="354">
                  <c:v>332</c:v>
                </c:pt>
                <c:pt idx="355">
                  <c:v>372</c:v>
                </c:pt>
                <c:pt idx="356">
                  <c:v>523</c:v>
                </c:pt>
                <c:pt idx="357">
                  <c:v>523</c:v>
                </c:pt>
                <c:pt idx="358">
                  <c:v>485</c:v>
                </c:pt>
                <c:pt idx="359">
                  <c:v>487</c:v>
                </c:pt>
                <c:pt idx="360">
                  <c:v>435</c:v>
                </c:pt>
                <c:pt idx="361">
                  <c:v>285</c:v>
                </c:pt>
                <c:pt idx="362">
                  <c:v>277</c:v>
                </c:pt>
                <c:pt idx="363">
                  <c:v>316</c:v>
                </c:pt>
                <c:pt idx="364">
                  <c:v>434</c:v>
                </c:pt>
                <c:pt idx="365">
                  <c:v>434</c:v>
                </c:pt>
                <c:pt idx="366">
                  <c:v>407</c:v>
                </c:pt>
                <c:pt idx="367">
                  <c:v>395</c:v>
                </c:pt>
                <c:pt idx="368">
                  <c:v>294</c:v>
                </c:pt>
                <c:pt idx="369">
                  <c:v>311</c:v>
                </c:pt>
                <c:pt idx="370">
                  <c:v>433</c:v>
                </c:pt>
                <c:pt idx="371">
                  <c:v>452</c:v>
                </c:pt>
                <c:pt idx="372">
                  <c:v>506</c:v>
                </c:pt>
                <c:pt idx="373">
                  <c:v>496</c:v>
                </c:pt>
                <c:pt idx="374">
                  <c:v>461</c:v>
                </c:pt>
                <c:pt idx="375">
                  <c:v>331</c:v>
                </c:pt>
                <c:pt idx="376">
                  <c:v>314</c:v>
                </c:pt>
                <c:pt idx="377">
                  <c:v>507</c:v>
                </c:pt>
                <c:pt idx="378">
                  <c:v>514</c:v>
                </c:pt>
                <c:pt idx="379">
                  <c:v>543</c:v>
                </c:pt>
                <c:pt idx="380">
                  <c:v>596</c:v>
                </c:pt>
                <c:pt idx="381">
                  <c:v>506</c:v>
                </c:pt>
                <c:pt idx="382">
                  <c:v>297</c:v>
                </c:pt>
                <c:pt idx="383">
                  <c:v>284</c:v>
                </c:pt>
                <c:pt idx="384">
                  <c:v>495</c:v>
                </c:pt>
                <c:pt idx="385">
                  <c:v>468</c:v>
                </c:pt>
                <c:pt idx="386">
                  <c:v>484</c:v>
                </c:pt>
                <c:pt idx="387">
                  <c:v>450</c:v>
                </c:pt>
                <c:pt idx="388">
                  <c:v>733</c:v>
                </c:pt>
                <c:pt idx="389">
                  <c:v>1117</c:v>
                </c:pt>
                <c:pt idx="390">
                  <c:v>1454</c:v>
                </c:pt>
                <c:pt idx="391">
                  <c:v>2088</c:v>
                </c:pt>
                <c:pt idx="392">
                  <c:v>2248</c:v>
                </c:pt>
                <c:pt idx="393">
                  <c:v>2363</c:v>
                </c:pt>
                <c:pt idx="394">
                  <c:v>2464</c:v>
                </c:pt>
                <c:pt idx="395">
                  <c:v>2338</c:v>
                </c:pt>
                <c:pt idx="396">
                  <c:v>1966</c:v>
                </c:pt>
                <c:pt idx="397">
                  <c:v>2305</c:v>
                </c:pt>
                <c:pt idx="398">
                  <c:v>2698</c:v>
                </c:pt>
                <c:pt idx="399">
                  <c:v>2724</c:v>
                </c:pt>
                <c:pt idx="400">
                  <c:v>2617</c:v>
                </c:pt>
                <c:pt idx="401">
                  <c:v>2696</c:v>
                </c:pt>
                <c:pt idx="402">
                  <c:v>2551</c:v>
                </c:pt>
                <c:pt idx="403">
                  <c:v>2081</c:v>
                </c:pt>
                <c:pt idx="404">
                  <c:v>2374</c:v>
                </c:pt>
                <c:pt idx="405">
                  <c:v>2785</c:v>
                </c:pt>
                <c:pt idx="406">
                  <c:v>2851</c:v>
                </c:pt>
                <c:pt idx="407">
                  <c:v>2785</c:v>
                </c:pt>
                <c:pt idx="408">
                  <c:v>2844</c:v>
                </c:pt>
                <c:pt idx="409">
                  <c:v>2694</c:v>
                </c:pt>
                <c:pt idx="410">
                  <c:v>1899</c:v>
                </c:pt>
                <c:pt idx="411">
                  <c:v>2338</c:v>
                </c:pt>
                <c:pt idx="412">
                  <c:v>2979</c:v>
                </c:pt>
                <c:pt idx="413">
                  <c:v>3034</c:v>
                </c:pt>
                <c:pt idx="414">
                  <c:v>2843</c:v>
                </c:pt>
                <c:pt idx="415">
                  <c:v>2919</c:v>
                </c:pt>
                <c:pt idx="416">
                  <c:v>2682</c:v>
                </c:pt>
                <c:pt idx="417">
                  <c:v>1986</c:v>
                </c:pt>
                <c:pt idx="418">
                  <c:v>2268</c:v>
                </c:pt>
                <c:pt idx="419">
                  <c:v>2863</c:v>
                </c:pt>
                <c:pt idx="420">
                  <c:v>2880</c:v>
                </c:pt>
                <c:pt idx="421">
                  <c:v>2812</c:v>
                </c:pt>
                <c:pt idx="422">
                  <c:v>2839</c:v>
                </c:pt>
                <c:pt idx="423">
                  <c:v>2682</c:v>
                </c:pt>
                <c:pt idx="424">
                  <c:v>1937</c:v>
                </c:pt>
                <c:pt idx="425">
                  <c:v>2299</c:v>
                </c:pt>
                <c:pt idx="426">
                  <c:v>2902</c:v>
                </c:pt>
                <c:pt idx="427">
                  <c:v>2884</c:v>
                </c:pt>
                <c:pt idx="428">
                  <c:v>2785</c:v>
                </c:pt>
                <c:pt idx="429">
                  <c:v>2851</c:v>
                </c:pt>
                <c:pt idx="430">
                  <c:v>2560</c:v>
                </c:pt>
                <c:pt idx="431">
                  <c:v>1950</c:v>
                </c:pt>
                <c:pt idx="432">
                  <c:v>2357</c:v>
                </c:pt>
                <c:pt idx="433">
                  <c:v>2947</c:v>
                </c:pt>
                <c:pt idx="434">
                  <c:v>2976</c:v>
                </c:pt>
                <c:pt idx="435">
                  <c:v>2791</c:v>
                </c:pt>
                <c:pt idx="436">
                  <c:v>2879</c:v>
                </c:pt>
                <c:pt idx="437">
                  <c:v>2622</c:v>
                </c:pt>
                <c:pt idx="438">
                  <c:v>1873</c:v>
                </c:pt>
                <c:pt idx="439">
                  <c:v>2328</c:v>
                </c:pt>
                <c:pt idx="440">
                  <c:v>2918</c:v>
                </c:pt>
                <c:pt idx="441">
                  <c:v>2947</c:v>
                </c:pt>
                <c:pt idx="442">
                  <c:v>2884</c:v>
                </c:pt>
                <c:pt idx="443">
                  <c:v>2907</c:v>
                </c:pt>
                <c:pt idx="444">
                  <c:v>2601</c:v>
                </c:pt>
                <c:pt idx="445">
                  <c:v>1890</c:v>
                </c:pt>
                <c:pt idx="446">
                  <c:v>2252</c:v>
                </c:pt>
                <c:pt idx="447">
                  <c:v>2863</c:v>
                </c:pt>
                <c:pt idx="448">
                  <c:v>2874</c:v>
                </c:pt>
                <c:pt idx="449">
                  <c:v>2847</c:v>
                </c:pt>
                <c:pt idx="450">
                  <c:v>2835</c:v>
                </c:pt>
                <c:pt idx="451">
                  <c:v>2497</c:v>
                </c:pt>
                <c:pt idx="452">
                  <c:v>1848</c:v>
                </c:pt>
                <c:pt idx="453">
                  <c:v>2336</c:v>
                </c:pt>
                <c:pt idx="454">
                  <c:v>2941</c:v>
                </c:pt>
                <c:pt idx="455">
                  <c:v>2877</c:v>
                </c:pt>
                <c:pt idx="456">
                  <c:v>2799</c:v>
                </c:pt>
                <c:pt idx="457">
                  <c:v>2868</c:v>
                </c:pt>
                <c:pt idx="458">
                  <c:v>2594</c:v>
                </c:pt>
                <c:pt idx="459">
                  <c:v>1943</c:v>
                </c:pt>
                <c:pt idx="460">
                  <c:v>2266</c:v>
                </c:pt>
                <c:pt idx="461">
                  <c:v>2889</c:v>
                </c:pt>
                <c:pt idx="462">
                  <c:v>2883</c:v>
                </c:pt>
                <c:pt idx="463">
                  <c:v>2806</c:v>
                </c:pt>
                <c:pt idx="464">
                  <c:v>2839</c:v>
                </c:pt>
                <c:pt idx="465">
                  <c:v>2697</c:v>
                </c:pt>
                <c:pt idx="466">
                  <c:v>2049</c:v>
                </c:pt>
                <c:pt idx="467">
                  <c:v>2320</c:v>
                </c:pt>
                <c:pt idx="468">
                  <c:v>2785</c:v>
                </c:pt>
                <c:pt idx="469">
                  <c:v>2759</c:v>
                </c:pt>
                <c:pt idx="470">
                  <c:v>2702</c:v>
                </c:pt>
                <c:pt idx="471">
                  <c:v>2634</c:v>
                </c:pt>
                <c:pt idx="472">
                  <c:v>2219</c:v>
                </c:pt>
                <c:pt idx="473">
                  <c:v>1349</c:v>
                </c:pt>
                <c:pt idx="474">
                  <c:v>1000</c:v>
                </c:pt>
                <c:pt idx="475">
                  <c:v>1066</c:v>
                </c:pt>
                <c:pt idx="476">
                  <c:v>938</c:v>
                </c:pt>
                <c:pt idx="477">
                  <c:v>889</c:v>
                </c:pt>
                <c:pt idx="478">
                  <c:v>846</c:v>
                </c:pt>
                <c:pt idx="479">
                  <c:v>794</c:v>
                </c:pt>
                <c:pt idx="480">
                  <c:v>552</c:v>
                </c:pt>
                <c:pt idx="481">
                  <c:v>564</c:v>
                </c:pt>
                <c:pt idx="482">
                  <c:v>640</c:v>
                </c:pt>
                <c:pt idx="483">
                  <c:v>601</c:v>
                </c:pt>
                <c:pt idx="484">
                  <c:v>488</c:v>
                </c:pt>
                <c:pt idx="485">
                  <c:v>439</c:v>
                </c:pt>
                <c:pt idx="486">
                  <c:v>466</c:v>
                </c:pt>
                <c:pt idx="487">
                  <c:v>524</c:v>
                </c:pt>
                <c:pt idx="488">
                  <c:v>532</c:v>
                </c:pt>
                <c:pt idx="489">
                  <c:v>611</c:v>
                </c:pt>
                <c:pt idx="490">
                  <c:v>615</c:v>
                </c:pt>
                <c:pt idx="491">
                  <c:v>580</c:v>
                </c:pt>
                <c:pt idx="492">
                  <c:v>563</c:v>
                </c:pt>
                <c:pt idx="493">
                  <c:v>622</c:v>
                </c:pt>
                <c:pt idx="494">
                  <c:v>657</c:v>
                </c:pt>
                <c:pt idx="495">
                  <c:v>728</c:v>
                </c:pt>
                <c:pt idx="496">
                  <c:v>1015</c:v>
                </c:pt>
                <c:pt idx="497">
                  <c:v>1067</c:v>
                </c:pt>
                <c:pt idx="498">
                  <c:v>1195</c:v>
                </c:pt>
                <c:pt idx="499">
                  <c:v>1300</c:v>
                </c:pt>
                <c:pt idx="500">
                  <c:v>1415</c:v>
                </c:pt>
                <c:pt idx="501">
                  <c:v>1679</c:v>
                </c:pt>
                <c:pt idx="502">
                  <c:v>2320</c:v>
                </c:pt>
                <c:pt idx="503">
                  <c:v>2732</c:v>
                </c:pt>
                <c:pt idx="504">
                  <c:v>2651</c:v>
                </c:pt>
                <c:pt idx="505">
                  <c:v>2746</c:v>
                </c:pt>
                <c:pt idx="506">
                  <c:v>2780</c:v>
                </c:pt>
                <c:pt idx="507">
                  <c:v>2692</c:v>
                </c:pt>
                <c:pt idx="508">
                  <c:v>2252</c:v>
                </c:pt>
                <c:pt idx="509">
                  <c:v>2404</c:v>
                </c:pt>
                <c:pt idx="510">
                  <c:v>2768</c:v>
                </c:pt>
                <c:pt idx="511">
                  <c:v>2686</c:v>
                </c:pt>
                <c:pt idx="512">
                  <c:v>2677</c:v>
                </c:pt>
                <c:pt idx="513">
                  <c:v>2600</c:v>
                </c:pt>
                <c:pt idx="514">
                  <c:v>2412</c:v>
                </c:pt>
                <c:pt idx="515">
                  <c:v>2028</c:v>
                </c:pt>
                <c:pt idx="516">
                  <c:v>2474</c:v>
                </c:pt>
                <c:pt idx="517">
                  <c:v>2964</c:v>
                </c:pt>
                <c:pt idx="518">
                  <c:v>2897</c:v>
                </c:pt>
                <c:pt idx="519">
                  <c:v>2830</c:v>
                </c:pt>
                <c:pt idx="520">
                  <c:v>2841</c:v>
                </c:pt>
                <c:pt idx="521">
                  <c:v>2625</c:v>
                </c:pt>
                <c:pt idx="522">
                  <c:v>1980</c:v>
                </c:pt>
                <c:pt idx="523">
                  <c:v>2329</c:v>
                </c:pt>
                <c:pt idx="524">
                  <c:v>2944</c:v>
                </c:pt>
                <c:pt idx="525">
                  <c:v>2643</c:v>
                </c:pt>
                <c:pt idx="526">
                  <c:v>2811</c:v>
                </c:pt>
                <c:pt idx="527">
                  <c:v>2779</c:v>
                </c:pt>
                <c:pt idx="528">
                  <c:v>2602</c:v>
                </c:pt>
                <c:pt idx="529">
                  <c:v>1966</c:v>
                </c:pt>
                <c:pt idx="530">
                  <c:v>2340</c:v>
                </c:pt>
                <c:pt idx="531">
                  <c:v>2958</c:v>
                </c:pt>
                <c:pt idx="532">
                  <c:v>3052</c:v>
                </c:pt>
                <c:pt idx="533">
                  <c:v>2855</c:v>
                </c:pt>
                <c:pt idx="534">
                  <c:v>2935</c:v>
                </c:pt>
                <c:pt idx="535">
                  <c:v>2570</c:v>
                </c:pt>
                <c:pt idx="536">
                  <c:v>1811</c:v>
                </c:pt>
                <c:pt idx="537">
                  <c:v>2219</c:v>
                </c:pt>
                <c:pt idx="538">
                  <c:v>2922</c:v>
                </c:pt>
                <c:pt idx="539">
                  <c:v>2960</c:v>
                </c:pt>
                <c:pt idx="540">
                  <c:v>2892</c:v>
                </c:pt>
                <c:pt idx="541">
                  <c:v>2873</c:v>
                </c:pt>
                <c:pt idx="542">
                  <c:v>2651</c:v>
                </c:pt>
                <c:pt idx="543">
                  <c:v>1910</c:v>
                </c:pt>
                <c:pt idx="544">
                  <c:v>2328</c:v>
                </c:pt>
                <c:pt idx="545">
                  <c:v>2933</c:v>
                </c:pt>
                <c:pt idx="546">
                  <c:v>2958</c:v>
                </c:pt>
                <c:pt idx="547">
                  <c:v>2901</c:v>
                </c:pt>
                <c:pt idx="548">
                  <c:v>2866</c:v>
                </c:pt>
                <c:pt idx="549">
                  <c:v>2715</c:v>
                </c:pt>
                <c:pt idx="550">
                  <c:v>1935</c:v>
                </c:pt>
                <c:pt idx="551">
                  <c:v>2379</c:v>
                </c:pt>
                <c:pt idx="552">
                  <c:v>3001</c:v>
                </c:pt>
                <c:pt idx="553">
                  <c:v>3050</c:v>
                </c:pt>
                <c:pt idx="554">
                  <c:v>3017</c:v>
                </c:pt>
                <c:pt idx="555">
                  <c:v>3049</c:v>
                </c:pt>
                <c:pt idx="556">
                  <c:v>2808</c:v>
                </c:pt>
                <c:pt idx="557">
                  <c:v>2060</c:v>
                </c:pt>
                <c:pt idx="558">
                  <c:v>2448</c:v>
                </c:pt>
                <c:pt idx="559">
                  <c:v>3110</c:v>
                </c:pt>
                <c:pt idx="560">
                  <c:v>3059</c:v>
                </c:pt>
                <c:pt idx="561">
                  <c:v>3001</c:v>
                </c:pt>
                <c:pt idx="562">
                  <c:v>3066</c:v>
                </c:pt>
                <c:pt idx="563">
                  <c:v>2721</c:v>
                </c:pt>
                <c:pt idx="564">
                  <c:v>2053</c:v>
                </c:pt>
                <c:pt idx="565">
                  <c:v>2373</c:v>
                </c:pt>
                <c:pt idx="566">
                  <c:v>3030</c:v>
                </c:pt>
                <c:pt idx="567">
                  <c:v>2898</c:v>
                </c:pt>
                <c:pt idx="568">
                  <c:v>2834</c:v>
                </c:pt>
                <c:pt idx="569">
                  <c:v>2736</c:v>
                </c:pt>
                <c:pt idx="570">
                  <c:v>2197</c:v>
                </c:pt>
                <c:pt idx="571">
                  <c:v>1191</c:v>
                </c:pt>
                <c:pt idx="572">
                  <c:v>1027</c:v>
                </c:pt>
                <c:pt idx="573">
                  <c:v>1144</c:v>
                </c:pt>
                <c:pt idx="574">
                  <c:v>1154</c:v>
                </c:pt>
                <c:pt idx="575">
                  <c:v>1087</c:v>
                </c:pt>
                <c:pt idx="576">
                  <c:v>1072</c:v>
                </c:pt>
                <c:pt idx="577">
                  <c:v>1005</c:v>
                </c:pt>
                <c:pt idx="578">
                  <c:v>784</c:v>
                </c:pt>
                <c:pt idx="579">
                  <c:v>825</c:v>
                </c:pt>
                <c:pt idx="580">
                  <c:v>1103</c:v>
                </c:pt>
                <c:pt idx="581">
                  <c:v>1118</c:v>
                </c:pt>
                <c:pt idx="582">
                  <c:v>1101</c:v>
                </c:pt>
                <c:pt idx="583">
                  <c:v>1073</c:v>
                </c:pt>
                <c:pt idx="584">
                  <c:v>1014</c:v>
                </c:pt>
                <c:pt idx="585">
                  <c:v>864</c:v>
                </c:pt>
                <c:pt idx="586">
                  <c:v>862</c:v>
                </c:pt>
                <c:pt idx="587">
                  <c:v>1153</c:v>
                </c:pt>
                <c:pt idx="588">
                  <c:v>1209</c:v>
                </c:pt>
                <c:pt idx="589">
                  <c:v>1177</c:v>
                </c:pt>
                <c:pt idx="590">
                  <c:v>1081</c:v>
                </c:pt>
                <c:pt idx="591">
                  <c:v>763</c:v>
                </c:pt>
                <c:pt idx="592">
                  <c:v>743</c:v>
                </c:pt>
                <c:pt idx="593">
                  <c:v>773</c:v>
                </c:pt>
                <c:pt idx="594">
                  <c:v>864</c:v>
                </c:pt>
                <c:pt idx="595">
                  <c:v>1140</c:v>
                </c:pt>
                <c:pt idx="596">
                  <c:v>1223</c:v>
                </c:pt>
                <c:pt idx="597">
                  <c:v>1331</c:v>
                </c:pt>
                <c:pt idx="598">
                  <c:v>1440</c:v>
                </c:pt>
                <c:pt idx="599">
                  <c:v>1483</c:v>
                </c:pt>
                <c:pt idx="600">
                  <c:v>2229</c:v>
                </c:pt>
                <c:pt idx="601">
                  <c:v>2823</c:v>
                </c:pt>
                <c:pt idx="602">
                  <c:v>2974</c:v>
                </c:pt>
                <c:pt idx="603">
                  <c:v>2836</c:v>
                </c:pt>
                <c:pt idx="604">
                  <c:v>2841</c:v>
                </c:pt>
                <c:pt idx="605">
                  <c:v>2641</c:v>
                </c:pt>
                <c:pt idx="606">
                  <c:v>2084</c:v>
                </c:pt>
                <c:pt idx="607">
                  <c:v>2358</c:v>
                </c:pt>
                <c:pt idx="608">
                  <c:v>2913</c:v>
                </c:pt>
                <c:pt idx="609">
                  <c:v>2951</c:v>
                </c:pt>
                <c:pt idx="610">
                  <c:v>2763</c:v>
                </c:pt>
                <c:pt idx="611">
                  <c:v>2793</c:v>
                </c:pt>
                <c:pt idx="612">
                  <c:v>2562</c:v>
                </c:pt>
                <c:pt idx="613">
                  <c:v>1874</c:v>
                </c:pt>
                <c:pt idx="614">
                  <c:v>1957</c:v>
                </c:pt>
                <c:pt idx="615">
                  <c:v>2361</c:v>
                </c:pt>
                <c:pt idx="616">
                  <c:v>2868</c:v>
                </c:pt>
                <c:pt idx="617">
                  <c:v>2838</c:v>
                </c:pt>
                <c:pt idx="618">
                  <c:v>2818</c:v>
                </c:pt>
                <c:pt idx="619">
                  <c:v>2618</c:v>
                </c:pt>
                <c:pt idx="620">
                  <c:v>2190</c:v>
                </c:pt>
                <c:pt idx="621">
                  <c:v>2249</c:v>
                </c:pt>
                <c:pt idx="622">
                  <c:v>2702</c:v>
                </c:pt>
                <c:pt idx="623">
                  <c:v>2674</c:v>
                </c:pt>
                <c:pt idx="624">
                  <c:v>2698</c:v>
                </c:pt>
                <c:pt idx="625">
                  <c:v>2653</c:v>
                </c:pt>
                <c:pt idx="626">
                  <c:v>2518</c:v>
                </c:pt>
                <c:pt idx="627">
                  <c:v>2129</c:v>
                </c:pt>
                <c:pt idx="628">
                  <c:v>2267</c:v>
                </c:pt>
                <c:pt idx="629">
                  <c:v>2595</c:v>
                </c:pt>
                <c:pt idx="630">
                  <c:v>2613</c:v>
                </c:pt>
                <c:pt idx="631">
                  <c:v>2550</c:v>
                </c:pt>
                <c:pt idx="632">
                  <c:v>2503</c:v>
                </c:pt>
                <c:pt idx="633">
                  <c:v>2339</c:v>
                </c:pt>
                <c:pt idx="634">
                  <c:v>1940</c:v>
                </c:pt>
                <c:pt idx="635">
                  <c:v>1951</c:v>
                </c:pt>
                <c:pt idx="636">
                  <c:v>2217</c:v>
                </c:pt>
                <c:pt idx="637">
                  <c:v>2448</c:v>
                </c:pt>
                <c:pt idx="638">
                  <c:v>2364</c:v>
                </c:pt>
                <c:pt idx="639">
                  <c:v>2319</c:v>
                </c:pt>
                <c:pt idx="640">
                  <c:v>2197</c:v>
                </c:pt>
                <c:pt idx="641">
                  <c:v>1821</c:v>
                </c:pt>
                <c:pt idx="642">
                  <c:v>1933</c:v>
                </c:pt>
                <c:pt idx="643">
                  <c:v>2146</c:v>
                </c:pt>
                <c:pt idx="644">
                  <c:v>2113</c:v>
                </c:pt>
                <c:pt idx="645">
                  <c:v>2102</c:v>
                </c:pt>
                <c:pt idx="646">
                  <c:v>1991</c:v>
                </c:pt>
                <c:pt idx="647">
                  <c:v>1913</c:v>
                </c:pt>
                <c:pt idx="648">
                  <c:v>1625</c:v>
                </c:pt>
                <c:pt idx="649">
                  <c:v>1719</c:v>
                </c:pt>
                <c:pt idx="650">
                  <c:v>1976</c:v>
                </c:pt>
                <c:pt idx="651">
                  <c:v>1943</c:v>
                </c:pt>
                <c:pt idx="652">
                  <c:v>1922</c:v>
                </c:pt>
                <c:pt idx="653">
                  <c:v>1942</c:v>
                </c:pt>
                <c:pt idx="654">
                  <c:v>1702</c:v>
                </c:pt>
                <c:pt idx="655">
                  <c:v>1210</c:v>
                </c:pt>
                <c:pt idx="656">
                  <c:v>1156</c:v>
                </c:pt>
                <c:pt idx="657">
                  <c:v>1314</c:v>
                </c:pt>
                <c:pt idx="658">
                  <c:v>1287</c:v>
                </c:pt>
                <c:pt idx="659">
                  <c:v>1194</c:v>
                </c:pt>
                <c:pt idx="660">
                  <c:v>1132</c:v>
                </c:pt>
                <c:pt idx="661">
                  <c:v>1040</c:v>
                </c:pt>
                <c:pt idx="662">
                  <c:v>775</c:v>
                </c:pt>
                <c:pt idx="663">
                  <c:v>788</c:v>
                </c:pt>
                <c:pt idx="664">
                  <c:v>951</c:v>
                </c:pt>
                <c:pt idx="665">
                  <c:v>931</c:v>
                </c:pt>
                <c:pt idx="666">
                  <c:v>900</c:v>
                </c:pt>
                <c:pt idx="667">
                  <c:v>835</c:v>
                </c:pt>
                <c:pt idx="668">
                  <c:v>670</c:v>
                </c:pt>
                <c:pt idx="669">
                  <c:v>403</c:v>
                </c:pt>
                <c:pt idx="670">
                  <c:v>481</c:v>
                </c:pt>
                <c:pt idx="671">
                  <c:v>752</c:v>
                </c:pt>
                <c:pt idx="672">
                  <c:v>802</c:v>
                </c:pt>
                <c:pt idx="673">
                  <c:v>753</c:v>
                </c:pt>
                <c:pt idx="674">
                  <c:v>704</c:v>
                </c:pt>
                <c:pt idx="675">
                  <c:v>672</c:v>
                </c:pt>
                <c:pt idx="676">
                  <c:v>443</c:v>
                </c:pt>
                <c:pt idx="677">
                  <c:v>470</c:v>
                </c:pt>
                <c:pt idx="678">
                  <c:v>660</c:v>
                </c:pt>
                <c:pt idx="679">
                  <c:v>689</c:v>
                </c:pt>
                <c:pt idx="680">
                  <c:v>716</c:v>
                </c:pt>
                <c:pt idx="681">
                  <c:v>28</c:v>
                </c:pt>
                <c:pt idx="682">
                  <c:v>24</c:v>
                </c:pt>
                <c:pt idx="683">
                  <c:v>4</c:v>
                </c:pt>
                <c:pt idx="684">
                  <c:v>2</c:v>
                </c:pt>
                <c:pt idx="685">
                  <c:v>19</c:v>
                </c:pt>
                <c:pt idx="686">
                  <c:v>15</c:v>
                </c:pt>
                <c:pt idx="687">
                  <c:v>18</c:v>
                </c:pt>
                <c:pt idx="688">
                  <c:v>21</c:v>
                </c:pt>
                <c:pt idx="689">
                  <c:v>15</c:v>
                </c:pt>
                <c:pt idx="690">
                  <c:v>5</c:v>
                </c:pt>
                <c:pt idx="691">
                  <c:v>5</c:v>
                </c:pt>
                <c:pt idx="692">
                  <c:v>17</c:v>
                </c:pt>
                <c:pt idx="693">
                  <c:v>23</c:v>
                </c:pt>
                <c:pt idx="694">
                  <c:v>16</c:v>
                </c:pt>
                <c:pt idx="695">
                  <c:v>18</c:v>
                </c:pt>
                <c:pt idx="696">
                  <c:v>16</c:v>
                </c:pt>
                <c:pt idx="697">
                  <c:v>3</c:v>
                </c:pt>
                <c:pt idx="698">
                  <c:v>3</c:v>
                </c:pt>
                <c:pt idx="699">
                  <c:v>17</c:v>
                </c:pt>
                <c:pt idx="700">
                  <c:v>17</c:v>
                </c:pt>
                <c:pt idx="701">
                  <c:v>15</c:v>
                </c:pt>
                <c:pt idx="702">
                  <c:v>18</c:v>
                </c:pt>
                <c:pt idx="703">
                  <c:v>12</c:v>
                </c:pt>
                <c:pt idx="704">
                  <c:v>4</c:v>
                </c:pt>
                <c:pt idx="705">
                  <c:v>4</c:v>
                </c:pt>
                <c:pt idx="706">
                  <c:v>17</c:v>
                </c:pt>
                <c:pt idx="707">
                  <c:v>11</c:v>
                </c:pt>
                <c:pt idx="708">
                  <c:v>12</c:v>
                </c:pt>
                <c:pt idx="709">
                  <c:v>14</c:v>
                </c:pt>
                <c:pt idx="710">
                  <c:v>15</c:v>
                </c:pt>
                <c:pt idx="711">
                  <c:v>5</c:v>
                </c:pt>
                <c:pt idx="712">
                  <c:v>3</c:v>
                </c:pt>
                <c:pt idx="713">
                  <c:v>13</c:v>
                </c:pt>
                <c:pt idx="714">
                  <c:v>15</c:v>
                </c:pt>
                <c:pt idx="715">
                  <c:v>19</c:v>
                </c:pt>
                <c:pt idx="716">
                  <c:v>16</c:v>
                </c:pt>
                <c:pt idx="717">
                  <c:v>17</c:v>
                </c:pt>
                <c:pt idx="718">
                  <c:v>7</c:v>
                </c:pt>
                <c:pt idx="719">
                  <c:v>4</c:v>
                </c:pt>
                <c:pt idx="720">
                  <c:v>22</c:v>
                </c:pt>
                <c:pt idx="721">
                  <c:v>24</c:v>
                </c:pt>
                <c:pt idx="722">
                  <c:v>28</c:v>
                </c:pt>
                <c:pt idx="723">
                  <c:v>26</c:v>
                </c:pt>
                <c:pt idx="724">
                  <c:v>29</c:v>
                </c:pt>
                <c:pt idx="725">
                  <c:v>7</c:v>
                </c:pt>
                <c:pt idx="726">
                  <c:v>6</c:v>
                </c:pt>
                <c:pt idx="727">
                  <c:v>31</c:v>
                </c:pt>
                <c:pt idx="728">
                  <c:v>30</c:v>
                </c:pt>
                <c:pt idx="729">
                  <c:v>39</c:v>
                </c:pt>
                <c:pt idx="730">
                  <c:v>30</c:v>
                </c:pt>
                <c:pt idx="731">
                  <c:v>25</c:v>
                </c:pt>
                <c:pt idx="732">
                  <c:v>10</c:v>
                </c:pt>
                <c:pt idx="733">
                  <c:v>6</c:v>
                </c:pt>
                <c:pt idx="734">
                  <c:v>7</c:v>
                </c:pt>
                <c:pt idx="735">
                  <c:v>29</c:v>
                </c:pt>
                <c:pt idx="736">
                  <c:v>30</c:v>
                </c:pt>
                <c:pt idx="737">
                  <c:v>33</c:v>
                </c:pt>
                <c:pt idx="738">
                  <c:v>30</c:v>
                </c:pt>
                <c:pt idx="739">
                  <c:v>18</c:v>
                </c:pt>
                <c:pt idx="740">
                  <c:v>19</c:v>
                </c:pt>
                <c:pt idx="741">
                  <c:v>198</c:v>
                </c:pt>
                <c:pt idx="742">
                  <c:v>223</c:v>
                </c:pt>
                <c:pt idx="743">
                  <c:v>226</c:v>
                </c:pt>
                <c:pt idx="744">
                  <c:v>259</c:v>
                </c:pt>
                <c:pt idx="745">
                  <c:v>331</c:v>
                </c:pt>
                <c:pt idx="746">
                  <c:v>140</c:v>
                </c:pt>
                <c:pt idx="747">
                  <c:v>171</c:v>
                </c:pt>
                <c:pt idx="748">
                  <c:v>421</c:v>
                </c:pt>
                <c:pt idx="749">
                  <c:v>411</c:v>
                </c:pt>
                <c:pt idx="750">
                  <c:v>478</c:v>
                </c:pt>
                <c:pt idx="751">
                  <c:v>666</c:v>
                </c:pt>
                <c:pt idx="752">
                  <c:v>1665</c:v>
                </c:pt>
                <c:pt idx="753">
                  <c:v>1445</c:v>
                </c:pt>
                <c:pt idx="754">
                  <c:v>1897</c:v>
                </c:pt>
                <c:pt idx="755">
                  <c:v>2521</c:v>
                </c:pt>
                <c:pt idx="756">
                  <c:v>2597</c:v>
                </c:pt>
                <c:pt idx="757">
                  <c:v>2679</c:v>
                </c:pt>
                <c:pt idx="758">
                  <c:v>2825</c:v>
                </c:pt>
                <c:pt idx="759">
                  <c:v>2809</c:v>
                </c:pt>
                <c:pt idx="760">
                  <c:v>2265</c:v>
                </c:pt>
                <c:pt idx="761">
                  <c:v>2614</c:v>
                </c:pt>
                <c:pt idx="762">
                  <c:v>3306</c:v>
                </c:pt>
                <c:pt idx="763">
                  <c:v>3290</c:v>
                </c:pt>
                <c:pt idx="764">
                  <c:v>3159</c:v>
                </c:pt>
                <c:pt idx="765">
                  <c:v>3163</c:v>
                </c:pt>
                <c:pt idx="766">
                  <c:v>3010</c:v>
                </c:pt>
                <c:pt idx="767">
                  <c:v>2281</c:v>
                </c:pt>
                <c:pt idx="768">
                  <c:v>2516</c:v>
                </c:pt>
                <c:pt idx="769">
                  <c:v>3184</c:v>
                </c:pt>
                <c:pt idx="770">
                  <c:v>3278</c:v>
                </c:pt>
                <c:pt idx="771">
                  <c:v>3125</c:v>
                </c:pt>
                <c:pt idx="772">
                  <c:v>3217</c:v>
                </c:pt>
                <c:pt idx="773">
                  <c:v>3006</c:v>
                </c:pt>
                <c:pt idx="774">
                  <c:v>2031</c:v>
                </c:pt>
                <c:pt idx="775">
                  <c:v>2167</c:v>
                </c:pt>
                <c:pt idx="776">
                  <c:v>3292</c:v>
                </c:pt>
                <c:pt idx="777">
                  <c:v>3351</c:v>
                </c:pt>
                <c:pt idx="778">
                  <c:v>3302</c:v>
                </c:pt>
                <c:pt idx="779">
                  <c:v>3297</c:v>
                </c:pt>
                <c:pt idx="780">
                  <c:v>3068</c:v>
                </c:pt>
                <c:pt idx="781">
                  <c:v>2030</c:v>
                </c:pt>
                <c:pt idx="782">
                  <c:v>2507</c:v>
                </c:pt>
                <c:pt idx="783">
                  <c:v>3065</c:v>
                </c:pt>
                <c:pt idx="784">
                  <c:v>3331</c:v>
                </c:pt>
                <c:pt idx="785">
                  <c:v>3357</c:v>
                </c:pt>
                <c:pt idx="786">
                  <c:v>3389</c:v>
                </c:pt>
                <c:pt idx="787">
                  <c:v>3124</c:v>
                </c:pt>
                <c:pt idx="788">
                  <c:v>2056</c:v>
                </c:pt>
                <c:pt idx="789">
                  <c:v>2499</c:v>
                </c:pt>
                <c:pt idx="790">
                  <c:v>3343</c:v>
                </c:pt>
                <c:pt idx="791">
                  <c:v>3178</c:v>
                </c:pt>
                <c:pt idx="792">
                  <c:v>2982</c:v>
                </c:pt>
                <c:pt idx="793">
                  <c:v>3083</c:v>
                </c:pt>
                <c:pt idx="794">
                  <c:v>2834</c:v>
                </c:pt>
                <c:pt idx="795">
                  <c:v>1850</c:v>
                </c:pt>
                <c:pt idx="796">
                  <c:v>2202</c:v>
                </c:pt>
                <c:pt idx="797">
                  <c:v>3183</c:v>
                </c:pt>
                <c:pt idx="798">
                  <c:v>3211</c:v>
                </c:pt>
                <c:pt idx="799">
                  <c:v>3072</c:v>
                </c:pt>
                <c:pt idx="800">
                  <c:v>3111</c:v>
                </c:pt>
                <c:pt idx="801">
                  <c:v>2910</c:v>
                </c:pt>
                <c:pt idx="802">
                  <c:v>1861</c:v>
                </c:pt>
                <c:pt idx="803">
                  <c:v>2240</c:v>
                </c:pt>
                <c:pt idx="804">
                  <c:v>3088</c:v>
                </c:pt>
                <c:pt idx="805">
                  <c:v>3152</c:v>
                </c:pt>
                <c:pt idx="806">
                  <c:v>2962</c:v>
                </c:pt>
                <c:pt idx="807">
                  <c:v>3073</c:v>
                </c:pt>
                <c:pt idx="808">
                  <c:v>2785</c:v>
                </c:pt>
                <c:pt idx="809">
                  <c:v>1841</c:v>
                </c:pt>
                <c:pt idx="810">
                  <c:v>2330</c:v>
                </c:pt>
                <c:pt idx="811">
                  <c:v>3195</c:v>
                </c:pt>
                <c:pt idx="812">
                  <c:v>3267</c:v>
                </c:pt>
                <c:pt idx="813">
                  <c:v>3115</c:v>
                </c:pt>
                <c:pt idx="814">
                  <c:v>3175</c:v>
                </c:pt>
                <c:pt idx="815">
                  <c:v>2951</c:v>
                </c:pt>
                <c:pt idx="816">
                  <c:v>1843</c:v>
                </c:pt>
                <c:pt idx="817">
                  <c:v>2242</c:v>
                </c:pt>
                <c:pt idx="818">
                  <c:v>3230</c:v>
                </c:pt>
                <c:pt idx="819">
                  <c:v>3247</c:v>
                </c:pt>
                <c:pt idx="820">
                  <c:v>3256</c:v>
                </c:pt>
                <c:pt idx="821">
                  <c:v>3243</c:v>
                </c:pt>
                <c:pt idx="822">
                  <c:v>2941</c:v>
                </c:pt>
                <c:pt idx="823">
                  <c:v>1856</c:v>
                </c:pt>
                <c:pt idx="824">
                  <c:v>2283</c:v>
                </c:pt>
                <c:pt idx="825">
                  <c:v>3237</c:v>
                </c:pt>
                <c:pt idx="826">
                  <c:v>3345</c:v>
                </c:pt>
                <c:pt idx="827">
                  <c:v>3201</c:v>
                </c:pt>
                <c:pt idx="828">
                  <c:v>3240</c:v>
                </c:pt>
                <c:pt idx="829">
                  <c:v>3051</c:v>
                </c:pt>
                <c:pt idx="830">
                  <c:v>2126</c:v>
                </c:pt>
                <c:pt idx="831">
                  <c:v>2396</c:v>
                </c:pt>
                <c:pt idx="832">
                  <c:v>3207</c:v>
                </c:pt>
                <c:pt idx="833">
                  <c:v>3237</c:v>
                </c:pt>
                <c:pt idx="834">
                  <c:v>3118</c:v>
                </c:pt>
                <c:pt idx="835">
                  <c:v>2925</c:v>
                </c:pt>
                <c:pt idx="836">
                  <c:v>2554</c:v>
                </c:pt>
                <c:pt idx="837">
                  <c:v>1330</c:v>
                </c:pt>
                <c:pt idx="838">
                  <c:v>766</c:v>
                </c:pt>
                <c:pt idx="839">
                  <c:v>889</c:v>
                </c:pt>
                <c:pt idx="840">
                  <c:v>798</c:v>
                </c:pt>
                <c:pt idx="841">
                  <c:v>800</c:v>
                </c:pt>
                <c:pt idx="842">
                  <c:v>800</c:v>
                </c:pt>
                <c:pt idx="843">
                  <c:v>800</c:v>
                </c:pt>
                <c:pt idx="844">
                  <c:v>800</c:v>
                </c:pt>
                <c:pt idx="845">
                  <c:v>800</c:v>
                </c:pt>
                <c:pt idx="846">
                  <c:v>800</c:v>
                </c:pt>
                <c:pt idx="847">
                  <c:v>800</c:v>
                </c:pt>
                <c:pt idx="848">
                  <c:v>800</c:v>
                </c:pt>
                <c:pt idx="849">
                  <c:v>800</c:v>
                </c:pt>
                <c:pt idx="850">
                  <c:v>800</c:v>
                </c:pt>
                <c:pt idx="851">
                  <c:v>800</c:v>
                </c:pt>
                <c:pt idx="852">
                  <c:v>800</c:v>
                </c:pt>
                <c:pt idx="853">
                  <c:v>800</c:v>
                </c:pt>
                <c:pt idx="854">
                  <c:v>800</c:v>
                </c:pt>
                <c:pt idx="855">
                  <c:v>800</c:v>
                </c:pt>
                <c:pt idx="856">
                  <c:v>800</c:v>
                </c:pt>
                <c:pt idx="857">
                  <c:v>800</c:v>
                </c:pt>
                <c:pt idx="858">
                  <c:v>800</c:v>
                </c:pt>
                <c:pt idx="859">
                  <c:v>800</c:v>
                </c:pt>
                <c:pt idx="860">
                  <c:v>800</c:v>
                </c:pt>
                <c:pt idx="861">
                  <c:v>819</c:v>
                </c:pt>
                <c:pt idx="862">
                  <c:v>993</c:v>
                </c:pt>
                <c:pt idx="863">
                  <c:v>1205</c:v>
                </c:pt>
                <c:pt idx="864">
                  <c:v>1430</c:v>
                </c:pt>
                <c:pt idx="865">
                  <c:v>2016</c:v>
                </c:pt>
                <c:pt idx="866">
                  <c:v>2839</c:v>
                </c:pt>
                <c:pt idx="867">
                  <c:v>3213</c:v>
                </c:pt>
                <c:pt idx="868">
                  <c:v>3374</c:v>
                </c:pt>
                <c:pt idx="869">
                  <c:v>3204</c:v>
                </c:pt>
                <c:pt idx="870">
                  <c:v>3252</c:v>
                </c:pt>
                <c:pt idx="871">
                  <c:v>3183</c:v>
                </c:pt>
                <c:pt idx="872">
                  <c:v>2721</c:v>
                </c:pt>
                <c:pt idx="873">
                  <c:v>2818</c:v>
                </c:pt>
                <c:pt idx="874">
                  <c:v>3296</c:v>
                </c:pt>
                <c:pt idx="875">
                  <c:v>3233</c:v>
                </c:pt>
                <c:pt idx="876">
                  <c:v>3086</c:v>
                </c:pt>
                <c:pt idx="877">
                  <c:v>3034</c:v>
                </c:pt>
                <c:pt idx="878">
                  <c:v>2934</c:v>
                </c:pt>
                <c:pt idx="879">
                  <c:v>2464</c:v>
                </c:pt>
                <c:pt idx="880">
                  <c:v>2702</c:v>
                </c:pt>
                <c:pt idx="881">
                  <c:v>3814</c:v>
                </c:pt>
                <c:pt idx="882">
                  <c:v>3722</c:v>
                </c:pt>
                <c:pt idx="883">
                  <c:v>3515</c:v>
                </c:pt>
                <c:pt idx="884">
                  <c:v>3709</c:v>
                </c:pt>
                <c:pt idx="885">
                  <c:v>3353</c:v>
                </c:pt>
                <c:pt idx="886">
                  <c:v>2280</c:v>
                </c:pt>
                <c:pt idx="887">
                  <c:v>2695</c:v>
                </c:pt>
                <c:pt idx="888">
                  <c:v>3839</c:v>
                </c:pt>
                <c:pt idx="889">
                  <c:v>3742</c:v>
                </c:pt>
                <c:pt idx="890">
                  <c:v>3710</c:v>
                </c:pt>
                <c:pt idx="891">
                  <c:v>3747</c:v>
                </c:pt>
                <c:pt idx="892">
                  <c:v>3431</c:v>
                </c:pt>
                <c:pt idx="893">
                  <c:v>2259</c:v>
                </c:pt>
                <c:pt idx="894">
                  <c:v>2742</c:v>
                </c:pt>
                <c:pt idx="895">
                  <c:v>3760</c:v>
                </c:pt>
                <c:pt idx="896">
                  <c:v>3807</c:v>
                </c:pt>
                <c:pt idx="897">
                  <c:v>3672</c:v>
                </c:pt>
                <c:pt idx="898">
                  <c:v>3855</c:v>
                </c:pt>
                <c:pt idx="899">
                  <c:v>3334</c:v>
                </c:pt>
                <c:pt idx="900">
                  <c:v>2149</c:v>
                </c:pt>
                <c:pt idx="901">
                  <c:v>2538</c:v>
                </c:pt>
                <c:pt idx="902">
                  <c:v>3735</c:v>
                </c:pt>
                <c:pt idx="903">
                  <c:v>3815</c:v>
                </c:pt>
                <c:pt idx="904">
                  <c:v>3637</c:v>
                </c:pt>
                <c:pt idx="905">
                  <c:v>3741</c:v>
                </c:pt>
                <c:pt idx="906">
                  <c:v>3362</c:v>
                </c:pt>
                <c:pt idx="907">
                  <c:v>2188</c:v>
                </c:pt>
                <c:pt idx="908">
                  <c:v>2640</c:v>
                </c:pt>
                <c:pt idx="909">
                  <c:v>3884</c:v>
                </c:pt>
                <c:pt idx="910">
                  <c:v>3893</c:v>
                </c:pt>
                <c:pt idx="911">
                  <c:v>3751</c:v>
                </c:pt>
                <c:pt idx="912">
                  <c:v>3872</c:v>
                </c:pt>
                <c:pt idx="913">
                  <c:v>3466</c:v>
                </c:pt>
                <c:pt idx="914">
                  <c:v>2327</c:v>
                </c:pt>
                <c:pt idx="915">
                  <c:v>2688</c:v>
                </c:pt>
                <c:pt idx="916">
                  <c:v>3873</c:v>
                </c:pt>
                <c:pt idx="917">
                  <c:v>3879</c:v>
                </c:pt>
                <c:pt idx="918">
                  <c:v>3689</c:v>
                </c:pt>
                <c:pt idx="919">
                  <c:v>3836</c:v>
                </c:pt>
                <c:pt idx="920">
                  <c:v>3611</c:v>
                </c:pt>
                <c:pt idx="921">
                  <c:v>2247</c:v>
                </c:pt>
                <c:pt idx="922">
                  <c:v>2730</c:v>
                </c:pt>
                <c:pt idx="923">
                  <c:v>3958</c:v>
                </c:pt>
                <c:pt idx="924">
                  <c:v>3952</c:v>
                </c:pt>
                <c:pt idx="925">
                  <c:v>3807</c:v>
                </c:pt>
                <c:pt idx="926">
                  <c:v>3944</c:v>
                </c:pt>
                <c:pt idx="927">
                  <c:v>3629</c:v>
                </c:pt>
                <c:pt idx="928">
                  <c:v>2445</c:v>
                </c:pt>
                <c:pt idx="929">
                  <c:v>2767</c:v>
                </c:pt>
                <c:pt idx="930">
                  <c:v>3938</c:v>
                </c:pt>
                <c:pt idx="931">
                  <c:v>3784</c:v>
                </c:pt>
                <c:pt idx="932">
                  <c:v>3774</c:v>
                </c:pt>
                <c:pt idx="933">
                  <c:v>3689</c:v>
                </c:pt>
                <c:pt idx="934">
                  <c:v>2982</c:v>
                </c:pt>
                <c:pt idx="935">
                  <c:v>1519</c:v>
                </c:pt>
                <c:pt idx="936">
                  <c:v>980</c:v>
                </c:pt>
                <c:pt idx="937">
                  <c:v>1187</c:v>
                </c:pt>
                <c:pt idx="938">
                  <c:v>1120</c:v>
                </c:pt>
                <c:pt idx="939">
                  <c:v>1109</c:v>
                </c:pt>
                <c:pt idx="940">
                  <c:v>1057</c:v>
                </c:pt>
                <c:pt idx="941">
                  <c:v>981</c:v>
                </c:pt>
                <c:pt idx="942">
                  <c:v>643</c:v>
                </c:pt>
                <c:pt idx="943">
                  <c:v>609</c:v>
                </c:pt>
                <c:pt idx="944">
                  <c:v>960</c:v>
                </c:pt>
                <c:pt idx="945">
                  <c:v>1029</c:v>
                </c:pt>
                <c:pt idx="946">
                  <c:v>928</c:v>
                </c:pt>
                <c:pt idx="947">
                  <c:v>964</c:v>
                </c:pt>
                <c:pt idx="948">
                  <c:v>502</c:v>
                </c:pt>
                <c:pt idx="949">
                  <c:v>516</c:v>
                </c:pt>
                <c:pt idx="950">
                  <c:v>527</c:v>
                </c:pt>
                <c:pt idx="951">
                  <c:v>589</c:v>
                </c:pt>
                <c:pt idx="952">
                  <c:v>904</c:v>
                </c:pt>
                <c:pt idx="953">
                  <c:v>938</c:v>
                </c:pt>
                <c:pt idx="954">
                  <c:v>934</c:v>
                </c:pt>
                <c:pt idx="955">
                  <c:v>909</c:v>
                </c:pt>
                <c:pt idx="956">
                  <c:v>714</c:v>
                </c:pt>
                <c:pt idx="957">
                  <c:v>814</c:v>
                </c:pt>
                <c:pt idx="958">
                  <c:v>1414</c:v>
                </c:pt>
                <c:pt idx="959">
                  <c:v>1560</c:v>
                </c:pt>
                <c:pt idx="960">
                  <c:v>1574</c:v>
                </c:pt>
                <c:pt idx="961">
                  <c:v>1627</c:v>
                </c:pt>
                <c:pt idx="962">
                  <c:v>1650</c:v>
                </c:pt>
                <c:pt idx="963">
                  <c:v>1719</c:v>
                </c:pt>
                <c:pt idx="964">
                  <c:v>2710</c:v>
                </c:pt>
                <c:pt idx="965">
                  <c:v>3792</c:v>
                </c:pt>
                <c:pt idx="966">
                  <c:v>3710</c:v>
                </c:pt>
                <c:pt idx="967">
                  <c:v>3617</c:v>
                </c:pt>
                <c:pt idx="968">
                  <c:v>3744</c:v>
                </c:pt>
                <c:pt idx="969">
                  <c:v>3471</c:v>
                </c:pt>
                <c:pt idx="970">
                  <c:v>2537</c:v>
                </c:pt>
                <c:pt idx="971">
                  <c:v>2893</c:v>
                </c:pt>
                <c:pt idx="972">
                  <c:v>3899</c:v>
                </c:pt>
                <c:pt idx="973">
                  <c:v>3952</c:v>
                </c:pt>
                <c:pt idx="974">
                  <c:v>3620</c:v>
                </c:pt>
                <c:pt idx="975">
                  <c:v>3746</c:v>
                </c:pt>
                <c:pt idx="976">
                  <c:v>3512</c:v>
                </c:pt>
                <c:pt idx="977">
                  <c:v>2361</c:v>
                </c:pt>
                <c:pt idx="978">
                  <c:v>2353</c:v>
                </c:pt>
                <c:pt idx="979">
                  <c:v>2983</c:v>
                </c:pt>
                <c:pt idx="980">
                  <c:v>3911</c:v>
                </c:pt>
                <c:pt idx="981">
                  <c:v>3754</c:v>
                </c:pt>
                <c:pt idx="982">
                  <c:v>3755</c:v>
                </c:pt>
                <c:pt idx="983">
                  <c:v>3428</c:v>
                </c:pt>
                <c:pt idx="984">
                  <c:v>2526</c:v>
                </c:pt>
                <c:pt idx="985">
                  <c:v>2771</c:v>
                </c:pt>
                <c:pt idx="986">
                  <c:v>3568</c:v>
                </c:pt>
                <c:pt idx="987">
                  <c:v>3690</c:v>
                </c:pt>
                <c:pt idx="988">
                  <c:v>3515</c:v>
                </c:pt>
                <c:pt idx="989">
                  <c:v>3469</c:v>
                </c:pt>
                <c:pt idx="990">
                  <c:v>3333</c:v>
                </c:pt>
                <c:pt idx="991">
                  <c:v>2613</c:v>
                </c:pt>
                <c:pt idx="992">
                  <c:v>2771</c:v>
                </c:pt>
                <c:pt idx="993">
                  <c:v>3472</c:v>
                </c:pt>
                <c:pt idx="994">
                  <c:v>3488</c:v>
                </c:pt>
                <c:pt idx="995">
                  <c:v>3458</c:v>
                </c:pt>
                <c:pt idx="996">
                  <c:v>3293</c:v>
                </c:pt>
                <c:pt idx="997">
                  <c:v>3076</c:v>
                </c:pt>
                <c:pt idx="998">
                  <c:v>2382</c:v>
                </c:pt>
                <c:pt idx="999">
                  <c:v>2627</c:v>
                </c:pt>
                <c:pt idx="1000">
                  <c:v>3357</c:v>
                </c:pt>
                <c:pt idx="1001">
                  <c:v>3326</c:v>
                </c:pt>
                <c:pt idx="1002">
                  <c:v>3324</c:v>
                </c:pt>
                <c:pt idx="1003">
                  <c:v>3231</c:v>
                </c:pt>
                <c:pt idx="1004">
                  <c:v>2973</c:v>
                </c:pt>
                <c:pt idx="1005">
                  <c:v>2303</c:v>
                </c:pt>
                <c:pt idx="1006">
                  <c:v>2215</c:v>
                </c:pt>
                <c:pt idx="1007">
                  <c:v>2429</c:v>
                </c:pt>
                <c:pt idx="1008">
                  <c:v>2987</c:v>
                </c:pt>
                <c:pt idx="1009">
                  <c:v>3022</c:v>
                </c:pt>
                <c:pt idx="1010">
                  <c:v>2866</c:v>
                </c:pt>
                <c:pt idx="1011">
                  <c:v>2651</c:v>
                </c:pt>
                <c:pt idx="1012">
                  <c:v>1991</c:v>
                </c:pt>
                <c:pt idx="1013">
                  <c:v>2023</c:v>
                </c:pt>
                <c:pt idx="1014">
                  <c:v>2487</c:v>
                </c:pt>
                <c:pt idx="1015">
                  <c:v>1360</c:v>
                </c:pt>
              </c:numCache>
            </c:numRef>
          </c:val>
        </c:ser>
        <c:marker val="1"/>
        <c:axId val="43651456"/>
        <c:axId val="43652992"/>
      </c:lineChart>
      <c:dateAx>
        <c:axId val="43651456"/>
        <c:scaling>
          <c:orientation val="minMax"/>
        </c:scaling>
        <c:axPos val="b"/>
        <c:numFmt formatCode="dd/mm/yyyy" sourceLinked="1"/>
        <c:tickLblPos val="nextTo"/>
        <c:crossAx val="43652992"/>
        <c:crosses val="autoZero"/>
        <c:auto val="1"/>
        <c:lblOffset val="100"/>
      </c:dateAx>
      <c:valAx>
        <c:axId val="43652992"/>
        <c:scaling>
          <c:orientation val="minMax"/>
        </c:scaling>
        <c:axPos val="l"/>
        <c:majorGridlines/>
        <c:numFmt formatCode="General" sourceLinked="1"/>
        <c:tickLblPos val="nextTo"/>
        <c:crossAx val="43651456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GB"/>
  <c:style val="33"/>
  <c:chart>
    <c:title>
      <c:tx>
        <c:rich>
          <a:bodyPr/>
          <a:lstStyle/>
          <a:p>
            <a:pPr>
              <a:defRPr/>
            </a:pPr>
            <a:r>
              <a:rPr lang="en-GB"/>
              <a:t>Device Types</a:t>
            </a:r>
          </a:p>
        </c:rich>
      </c:tx>
      <c:layout/>
    </c:title>
    <c:plotArea>
      <c:layout/>
      <c:pieChart>
        <c:varyColors val="1"/>
        <c:ser>
          <c:idx val="0"/>
          <c:order val="0"/>
          <c:cat>
            <c:strRef>
              <c:f>Sheet2!$A$1:$E$1</c:f>
              <c:strCache>
                <c:ptCount val="5"/>
                <c:pt idx="0">
                  <c:v>Laptop</c:v>
                </c:pt>
                <c:pt idx="1">
                  <c:v>Desktop</c:v>
                </c:pt>
                <c:pt idx="2">
                  <c:v>Mobile</c:v>
                </c:pt>
                <c:pt idx="3">
                  <c:v>PDA</c:v>
                </c:pt>
                <c:pt idx="4">
                  <c:v>Other</c:v>
                </c:pt>
              </c:strCache>
            </c:strRef>
          </c:cat>
          <c:val>
            <c:numRef>
              <c:f>Sheet2!$A$2:$E$2</c:f>
              <c:numCache>
                <c:formatCode>General</c:formatCode>
                <c:ptCount val="5"/>
                <c:pt idx="0">
                  <c:v>78</c:v>
                </c:pt>
                <c:pt idx="1">
                  <c:v>3</c:v>
                </c:pt>
                <c:pt idx="2">
                  <c:v>11</c:v>
                </c:pt>
                <c:pt idx="3">
                  <c:v>1</c:v>
                </c:pt>
                <c:pt idx="4">
                  <c:v>6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GB"/>
  <c:style val="9"/>
  <c:chart>
    <c:title>
      <c:tx>
        <c:rich>
          <a:bodyPr/>
          <a:lstStyle/>
          <a:p>
            <a:pPr>
              <a:defRPr/>
            </a:pPr>
            <a:r>
              <a:rPr lang="en-GB"/>
              <a:t>OS Distribution</a:t>
            </a:r>
          </a:p>
        </c:rich>
      </c:tx>
      <c:layout/>
    </c:title>
    <c:plotArea>
      <c:layout/>
      <c:pieChart>
        <c:varyColors val="1"/>
        <c:ser>
          <c:idx val="0"/>
          <c:order val="0"/>
          <c:cat>
            <c:strRef>
              <c:f>Sheet2!$A$5:$I$5</c:f>
              <c:strCache>
                <c:ptCount val="9"/>
                <c:pt idx="0">
                  <c:v>XP</c:v>
                </c:pt>
                <c:pt idx="1">
                  <c:v>Vista</c:v>
                </c:pt>
                <c:pt idx="2">
                  <c:v>Win7</c:v>
                </c:pt>
                <c:pt idx="3">
                  <c:v>Mac</c:v>
                </c:pt>
                <c:pt idx="4">
                  <c:v>Linux</c:v>
                </c:pt>
                <c:pt idx="5">
                  <c:v>iPhone</c:v>
                </c:pt>
                <c:pt idx="6">
                  <c:v>WinMobile</c:v>
                </c:pt>
                <c:pt idx="7">
                  <c:v>Mobile</c:v>
                </c:pt>
                <c:pt idx="8">
                  <c:v>Other</c:v>
                </c:pt>
              </c:strCache>
            </c:strRef>
          </c:cat>
          <c:val>
            <c:numRef>
              <c:f>Sheet2!$A$6:$I$6</c:f>
              <c:numCache>
                <c:formatCode>General</c:formatCode>
                <c:ptCount val="9"/>
                <c:pt idx="0">
                  <c:v>20</c:v>
                </c:pt>
                <c:pt idx="1">
                  <c:v>39</c:v>
                </c:pt>
                <c:pt idx="2">
                  <c:v>10</c:v>
                </c:pt>
                <c:pt idx="3">
                  <c:v>7</c:v>
                </c:pt>
                <c:pt idx="4">
                  <c:v>7</c:v>
                </c:pt>
                <c:pt idx="5">
                  <c:v>13</c:v>
                </c:pt>
                <c:pt idx="6">
                  <c:v>0</c:v>
                </c:pt>
                <c:pt idx="7">
                  <c:v>3</c:v>
                </c:pt>
                <c:pt idx="8">
                  <c:v>1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5788C4E-719E-48D1-9433-59CE2AF56C0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F28915-7542-486C-A43D-F5A7146193BE}" type="slidenum">
              <a:rPr lang="en-US"/>
              <a:pPr/>
              <a:t>1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33181B-2145-4010-92E9-4CC2EDB7DD55}" type="slidenum">
              <a:rPr lang="en-US"/>
              <a:pPr/>
              <a:t>2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6921EE-808F-4666-92CA-A30E4556BE5C}" type="slidenum">
              <a:rPr lang="en-US"/>
              <a:pPr/>
              <a:t>3</a:t>
            </a:fld>
            <a:endParaRPr lang="en-US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B95BBE-7073-49F9-93DA-01EA3FA053CD}" type="slidenum">
              <a:rPr lang="en-US"/>
              <a:pPr/>
              <a:t>37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79B569-E608-4045-A334-82AFB9C5F5D6}" type="slidenum">
              <a:rPr lang="en-US"/>
              <a:pPr/>
              <a:t>5</a:t>
            </a:fld>
            <a:endParaRPr 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9882D-7CB5-4FF7-8949-A5A5E192659C}" type="slidenum">
              <a:rPr lang="en-US"/>
              <a:pPr/>
              <a:t>6</a:t>
            </a:fld>
            <a:endParaRPr lang="en-US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13F87A-1397-4E2F-BB66-2D965D5C3228}" type="slidenum">
              <a:rPr lang="en-US"/>
              <a:pPr/>
              <a:t>7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788C4E-719E-48D1-9433-59CE2AF56C0C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0067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36" name="Picture 16" descr="Picture4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053013"/>
            <a:ext cx="9144000" cy="1804987"/>
          </a:xfrm>
          <a:prstGeom prst="rect">
            <a:avLst/>
          </a:prstGeom>
          <a:noFill/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8775" y="2057400"/>
            <a:ext cx="8480425" cy="762000"/>
          </a:xfrm>
        </p:spPr>
        <p:txBody>
          <a:bodyPr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30" name="Rectangle 10"/>
          <p:cNvSpPr>
            <a:spLocks noChangeArrowheads="1"/>
          </p:cNvSpPr>
          <p:nvPr userDrawn="1"/>
        </p:nvSpPr>
        <p:spPr bwMode="auto">
          <a:xfrm>
            <a:off x="3276600" y="6253163"/>
            <a:ext cx="5524500" cy="2746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/>
            <a:r>
              <a:rPr lang="en-US" sz="1800" b="1">
                <a:solidFill>
                  <a:srgbClr val="0067B6"/>
                </a:solidFill>
                <a:latin typeface="Arial" charset="0"/>
              </a:rPr>
              <a:t>www.swan.ac.uk/lis </a:t>
            </a:r>
          </a:p>
        </p:txBody>
      </p:sp>
      <p:sp>
        <p:nvSpPr>
          <p:cNvPr id="5135" name="Rectangle 1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81000" y="2971800"/>
            <a:ext cx="6400800" cy="4572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137" name="Picture 17" descr="pickies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3" y="3551238"/>
            <a:ext cx="4643437" cy="1173162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81000"/>
            <a:ext cx="1943100" cy="4724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5676900" cy="4724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FFB38A-ADD0-410D-B05C-D3B89856BC7E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E76E9-DEA4-4D14-9161-D7A391928956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785FCF-2075-4825-9CE1-0A1EACA6D776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3683C2-A2EE-4469-AF4E-DAE294789724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604940-44BE-4B3E-88DA-D975ED6348F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505AB1-F1F9-433B-AC81-D03B6B5FEC54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7733FD-BA81-4BE2-8324-9A2DCC87436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00E73E-311A-459F-8DE8-F8FB7C3576D6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7492E9-75DE-40B0-8CC3-933FCD42B16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537816-54AB-40F6-B2D1-CCE887A7A25C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745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745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0D5844-2F68-467B-9FBB-A9454D61AEE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524000"/>
            <a:ext cx="3810000" cy="358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10000" cy="358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7" name="Picture 13" descr="Picture10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4979988"/>
            <a:ext cx="9144000" cy="1878012"/>
          </a:xfrm>
          <a:prstGeom prst="rect">
            <a:avLst/>
          </a:prstGeom>
          <a:noFill/>
        </p:spPr>
      </p:pic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3276600" y="6253163"/>
            <a:ext cx="5524500" cy="274637"/>
          </a:xfrm>
          <a:prstGeom prst="rect">
            <a:avLst/>
          </a:prstGeom>
          <a:solidFill>
            <a:srgbClr val="0067B6"/>
          </a:solidFill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/>
            <a:r>
              <a:rPr lang="en-US" sz="1800" b="1">
                <a:solidFill>
                  <a:schemeClr val="bg1"/>
                </a:solidFill>
                <a:latin typeface="Arial" charset="0"/>
              </a:rPr>
              <a:t>www.swan.ac.uk/lis 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3810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524000"/>
            <a:ext cx="7772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5" name="Line 11"/>
          <p:cNvSpPr>
            <a:spLocks noChangeShapeType="1"/>
          </p:cNvSpPr>
          <p:nvPr userDrawn="1"/>
        </p:nvSpPr>
        <p:spPr bwMode="auto">
          <a:xfrm>
            <a:off x="0" y="990600"/>
            <a:ext cx="9140825" cy="0"/>
          </a:xfrm>
          <a:prstGeom prst="line">
            <a:avLst/>
          </a:prstGeom>
          <a:noFill/>
          <a:ln w="38100">
            <a:solidFill>
              <a:srgbClr val="0067B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</a:defRPr>
      </a:lvl9pPr>
    </p:titleStyle>
    <p:bodyStyle>
      <a:lvl1pPr algn="l" rtl="0" fontAlgn="base">
        <a:lnSpc>
          <a:spcPct val="120000"/>
        </a:lnSpc>
        <a:spcBef>
          <a:spcPct val="0"/>
        </a:spcBef>
        <a:spcAft>
          <a:spcPct val="20000"/>
        </a:spcAft>
        <a:tabLst>
          <a:tab pos="573088" algn="l"/>
        </a:tabLst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284163" indent="-282575" algn="l" rtl="0" fontAlgn="base">
        <a:lnSpc>
          <a:spcPct val="120000"/>
        </a:lnSpc>
        <a:spcBef>
          <a:spcPct val="0"/>
        </a:spcBef>
        <a:spcAft>
          <a:spcPct val="20000"/>
        </a:spcAft>
        <a:buFont typeface="Times" charset="0"/>
        <a:buChar char="•"/>
        <a:tabLst>
          <a:tab pos="573088" algn="l"/>
        </a:tabLst>
        <a:defRPr sz="2200">
          <a:solidFill>
            <a:schemeClr val="tx1"/>
          </a:solidFill>
          <a:latin typeface="+mn-lt"/>
        </a:defRPr>
      </a:lvl2pPr>
      <a:lvl3pPr marL="858838" indent="-285750" algn="l" rtl="0" fontAlgn="base">
        <a:lnSpc>
          <a:spcPct val="120000"/>
        </a:lnSpc>
        <a:spcBef>
          <a:spcPct val="0"/>
        </a:spcBef>
        <a:spcAft>
          <a:spcPct val="20000"/>
        </a:spcAft>
        <a:buChar char="–"/>
        <a:tabLst>
          <a:tab pos="573088" algn="l"/>
        </a:tabLst>
        <a:defRPr sz="2200">
          <a:solidFill>
            <a:schemeClr val="tx1"/>
          </a:solidFill>
          <a:latin typeface="+mn-lt"/>
        </a:defRPr>
      </a:lvl3pPr>
      <a:lvl4pPr marL="1431925" indent="-285750" algn="l" rtl="0" fontAlgn="base">
        <a:lnSpc>
          <a:spcPct val="120000"/>
        </a:lnSpc>
        <a:spcBef>
          <a:spcPct val="0"/>
        </a:spcBef>
        <a:spcAft>
          <a:spcPct val="20000"/>
        </a:spcAft>
        <a:buFont typeface="Times" charset="0"/>
        <a:buChar char="•"/>
        <a:tabLst>
          <a:tab pos="573088" algn="l"/>
        </a:tabLst>
        <a:defRPr sz="2200">
          <a:solidFill>
            <a:schemeClr val="tx1"/>
          </a:solidFill>
          <a:latin typeface="+mn-lt"/>
        </a:defRPr>
      </a:lvl4pPr>
      <a:lvl5pPr marL="1995488" indent="-276225" algn="l" rtl="0" fontAlgn="base">
        <a:lnSpc>
          <a:spcPct val="120000"/>
        </a:lnSpc>
        <a:spcBef>
          <a:spcPct val="0"/>
        </a:spcBef>
        <a:spcAft>
          <a:spcPct val="20000"/>
        </a:spcAft>
        <a:buChar char="»"/>
        <a:tabLst>
          <a:tab pos="573088" algn="l"/>
        </a:tabLst>
        <a:defRPr sz="2200">
          <a:solidFill>
            <a:schemeClr val="tx1"/>
          </a:solidFill>
          <a:latin typeface="+mn-lt"/>
        </a:defRPr>
      </a:lvl5pPr>
      <a:lvl6pPr marL="2452688" indent="-276225" algn="l" rtl="0" fontAlgn="base">
        <a:lnSpc>
          <a:spcPct val="120000"/>
        </a:lnSpc>
        <a:spcBef>
          <a:spcPct val="0"/>
        </a:spcBef>
        <a:spcAft>
          <a:spcPct val="20000"/>
        </a:spcAft>
        <a:buChar char="»"/>
        <a:tabLst>
          <a:tab pos="573088" algn="l"/>
        </a:tabLst>
        <a:defRPr sz="2200">
          <a:solidFill>
            <a:schemeClr val="tx1"/>
          </a:solidFill>
          <a:latin typeface="+mn-lt"/>
        </a:defRPr>
      </a:lvl6pPr>
      <a:lvl7pPr marL="2909888" indent="-276225" algn="l" rtl="0" fontAlgn="base">
        <a:lnSpc>
          <a:spcPct val="120000"/>
        </a:lnSpc>
        <a:spcBef>
          <a:spcPct val="0"/>
        </a:spcBef>
        <a:spcAft>
          <a:spcPct val="20000"/>
        </a:spcAft>
        <a:buChar char="»"/>
        <a:tabLst>
          <a:tab pos="573088" algn="l"/>
        </a:tabLst>
        <a:defRPr sz="2200">
          <a:solidFill>
            <a:schemeClr val="tx1"/>
          </a:solidFill>
          <a:latin typeface="+mn-lt"/>
        </a:defRPr>
      </a:lvl7pPr>
      <a:lvl8pPr marL="3367088" indent="-276225" algn="l" rtl="0" fontAlgn="base">
        <a:lnSpc>
          <a:spcPct val="120000"/>
        </a:lnSpc>
        <a:spcBef>
          <a:spcPct val="0"/>
        </a:spcBef>
        <a:spcAft>
          <a:spcPct val="20000"/>
        </a:spcAft>
        <a:buChar char="»"/>
        <a:tabLst>
          <a:tab pos="573088" algn="l"/>
        </a:tabLst>
        <a:defRPr sz="2200">
          <a:solidFill>
            <a:schemeClr val="tx1"/>
          </a:solidFill>
          <a:latin typeface="+mn-lt"/>
        </a:defRPr>
      </a:lvl8pPr>
      <a:lvl9pPr marL="3824288" indent="-276225" algn="l" rtl="0" fontAlgn="base">
        <a:lnSpc>
          <a:spcPct val="120000"/>
        </a:lnSpc>
        <a:spcBef>
          <a:spcPct val="0"/>
        </a:spcBef>
        <a:spcAft>
          <a:spcPct val="20000"/>
        </a:spcAft>
        <a:buChar char="»"/>
        <a:tabLst>
          <a:tab pos="573088" algn="l"/>
        </a:tabLst>
        <a:defRPr sz="2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GB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GB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3C6DDD0-9F86-4BB8-8FBD-6FFEF2072DA6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9096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3810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0067B6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su1x.sourceforge.net/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ja.net/services/authentication-and-authorisation/janet-roaming/su1x.html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mailto:g.j.ayres@swansea.ac.uk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Excel_97-2003_Worksheet1.xls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 descr="Picture4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6988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1 </a:t>
            </a:r>
            <a:r>
              <a:rPr lang="en-GB" dirty="0" smtClean="0"/>
              <a:t>Wireless at Swansea: </a:t>
            </a:r>
            <a:r>
              <a:rPr lang="en-GB" dirty="0" smtClean="0"/>
              <a:t>2007</a:t>
            </a: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04451" name="Chart 16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142984"/>
            <a:ext cx="8643998" cy="542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1 </a:t>
            </a:r>
            <a:r>
              <a:rPr lang="en-GB" dirty="0" smtClean="0"/>
              <a:t>Wireless at Swansea: </a:t>
            </a:r>
            <a:r>
              <a:rPr lang="en-GB" dirty="0" smtClean="0"/>
              <a:t>2007</a:t>
            </a:r>
            <a:endParaRPr lang="en-GB" dirty="0"/>
          </a:p>
        </p:txBody>
      </p:sp>
      <p:pic>
        <p:nvPicPr>
          <p:cNvPr id="106498" name="Chart 9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0232" y="1285860"/>
            <a:ext cx="5267325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1 </a:t>
            </a:r>
            <a:r>
              <a:rPr lang="en-GB" dirty="0" smtClean="0"/>
              <a:t>Wireless at Swansea: </a:t>
            </a:r>
            <a:r>
              <a:rPr lang="en-GB" dirty="0" smtClean="0"/>
              <a:t>2007</a:t>
            </a:r>
            <a:endParaRPr lang="en-GB" dirty="0"/>
          </a:p>
        </p:txBody>
      </p:sp>
      <p:pic>
        <p:nvPicPr>
          <p:cNvPr id="107522" name="Chart 1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56" y="1357298"/>
            <a:ext cx="5353050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2 </a:t>
            </a:r>
            <a:r>
              <a:rPr lang="en-GB" dirty="0" smtClean="0"/>
              <a:t>Wireless at Swansea: </a:t>
            </a:r>
            <a:r>
              <a:rPr lang="en-GB" dirty="0" smtClean="0"/>
              <a:t>2009</a:t>
            </a:r>
            <a:endParaRPr lang="en-GB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57158" y="1357298"/>
            <a:ext cx="7772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  <a:tabLst>
                <a:tab pos="573088" algn="l"/>
              </a:tabLst>
              <a:defRPr/>
            </a:pPr>
            <a:r>
              <a:rPr kumimoji="0" lang="en-GB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0067B6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09-2010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Arial" pitchFamily="34" charset="0"/>
              <a:buChar char="•"/>
              <a:tabLst>
                <a:tab pos="573088" algn="l"/>
              </a:tabLst>
              <a:defRPr/>
            </a:pPr>
            <a:r>
              <a:rPr lang="en-GB" sz="2200" kern="0" noProof="0" dirty="0" smtClean="0">
                <a:latin typeface="+mn-lt"/>
              </a:rPr>
              <a:t>0</a:t>
            </a: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oamNode</a:t>
            </a: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vers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Arial" pitchFamily="34" charset="0"/>
              <a:buChar char="•"/>
              <a:tabLst>
                <a:tab pos="573088" algn="l"/>
              </a:tabLst>
              <a:defRPr/>
            </a:pP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~850 Lightweight access points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Arial" pitchFamily="34" charset="0"/>
              <a:buChar char="•"/>
              <a:tabLst>
                <a:tab pos="573088" algn="l"/>
              </a:tabLst>
              <a:defRPr/>
            </a:pPr>
            <a:r>
              <a:rPr lang="en-GB" sz="2200" kern="0" dirty="0">
                <a:latin typeface="+mn-lt"/>
              </a:rPr>
              <a:t> </a:t>
            </a:r>
            <a:r>
              <a:rPr lang="en-GB" sz="2200" kern="0" dirty="0" smtClean="0">
                <a:latin typeface="+mn-lt"/>
              </a:rPr>
              <a:t>4 Cisco </a:t>
            </a:r>
            <a:r>
              <a:rPr lang="en-GB" sz="2200" kern="0" dirty="0" err="1" smtClean="0">
                <a:latin typeface="+mn-lt"/>
              </a:rPr>
              <a:t>WiSM’s</a:t>
            </a:r>
            <a:endParaRPr kumimoji="0" lang="en-GB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Arial" pitchFamily="34" charset="0"/>
              <a:buChar char="•"/>
              <a:tabLst>
                <a:tab pos="573088" algn="l"/>
              </a:tabLst>
              <a:defRPr/>
            </a:pP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~</a:t>
            </a:r>
            <a:r>
              <a:rPr kumimoji="0" lang="en-GB" sz="22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000 </a:t>
            </a: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ique users / </a:t>
            </a: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y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Arial" pitchFamily="34" charset="0"/>
              <a:buChar char="•"/>
              <a:tabLst>
                <a:tab pos="573088" algn="l"/>
              </a:tabLst>
              <a:defRPr/>
            </a:pPr>
            <a:r>
              <a:rPr lang="en-GB" sz="2200" kern="0" noProof="0" dirty="0" smtClean="0">
                <a:latin typeface="+mn-lt"/>
              </a:rPr>
              <a:t> 1 WPA eduroam SSID, 1 open setup SSID</a:t>
            </a:r>
            <a:endParaRPr kumimoji="0" lang="en-GB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  <a:tabLst>
                <a:tab pos="573088" algn="l"/>
              </a:tabLst>
              <a:defRPr/>
            </a:pPr>
            <a:endParaRPr kumimoji="0" lang="en-GB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858838" marR="0" lvl="2" indent="-28575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Char char="–"/>
              <a:tabLst>
                <a:tab pos="573088" algn="l"/>
              </a:tabLst>
              <a:defRPr/>
            </a:pPr>
            <a:endParaRPr kumimoji="0" lang="en-GB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6" name="Picture 5" descr="eduroam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00760" y="1428736"/>
            <a:ext cx="2609850" cy="11715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2 Wireless at Swansea: 2009</a:t>
            </a:r>
            <a:endParaRPr lang="en-GB" dirty="0"/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1071546"/>
            <a:ext cx="7696186" cy="5435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2 Wireless at Swansea: 2009</a:t>
            </a:r>
            <a:endParaRPr lang="en-GB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142844" y="1142984"/>
          <a:ext cx="9001156" cy="57150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2 Wireless at Swansea: 2009</a:t>
            </a:r>
            <a:endParaRPr lang="en-GB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-142908" y="1142984"/>
          <a:ext cx="9596464" cy="55721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2 Wireless at Swansea: 2009</a:t>
            </a:r>
            <a:endParaRPr lang="en-GB" dirty="0"/>
          </a:p>
        </p:txBody>
      </p:sp>
      <p:graphicFrame>
        <p:nvGraphicFramePr>
          <p:cNvPr id="10" name="Chart 9"/>
          <p:cNvGraphicFramePr/>
          <p:nvPr/>
        </p:nvGraphicFramePr>
        <p:xfrm>
          <a:off x="1357290" y="1071546"/>
          <a:ext cx="7000924" cy="39290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2 Wireless at Swansea: 2009</a:t>
            </a:r>
            <a:endParaRPr lang="en-GB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1000100" y="1214422"/>
          <a:ext cx="7358114" cy="43577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0 The Proble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roblems with a 802.1X Wireless Networks:</a:t>
            </a:r>
          </a:p>
          <a:p>
            <a:endParaRPr lang="en-GB" dirty="0" smtClean="0"/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Design Problems (Initial problem)</a:t>
            </a:r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Support Problems (Everlasting problem)</a:t>
            </a:r>
            <a:endParaRPr lang="en-GB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sz="4000" dirty="0" smtClean="0"/>
              <a:t>802.1X Deployment with </a:t>
            </a:r>
            <a:r>
              <a:rPr lang="en-GB" sz="4000" dirty="0" smtClean="0"/>
              <a:t>SU1X</a:t>
            </a:r>
            <a:endParaRPr lang="en-US" sz="4000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57158" y="3786190"/>
            <a:ext cx="6400800" cy="457200"/>
          </a:xfrm>
          <a:noFill/>
          <a:ln/>
        </p:spPr>
        <p:txBody>
          <a:bodyPr/>
          <a:lstStyle/>
          <a:p>
            <a:r>
              <a:rPr lang="en-GB" dirty="0"/>
              <a:t>By Gareth Ay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1 The Problems: Desig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s 802.1X </a:t>
            </a:r>
            <a:r>
              <a:rPr lang="en-GB" dirty="0" smtClean="0"/>
              <a:t>w</a:t>
            </a:r>
            <a:r>
              <a:rPr lang="en-GB" dirty="0" smtClean="0"/>
              <a:t>ireless complicated?</a:t>
            </a:r>
          </a:p>
          <a:p>
            <a:r>
              <a:rPr lang="en-GB" dirty="0" smtClean="0"/>
              <a:t>WPA or WPA2 + EAP (PEAP [with EAP-MS-CHAPv2 or EAP-TLS] or TTLS [with MSCHAPv2 or TLS or PAP)) with certificates + back end authentication (LDAP or AD or Novel e-directory) + RADIUS (</a:t>
            </a:r>
            <a:r>
              <a:rPr lang="en-GB" dirty="0" err="1" smtClean="0"/>
              <a:t>FreeRadius</a:t>
            </a:r>
            <a:r>
              <a:rPr lang="en-GB" dirty="0" smtClean="0"/>
              <a:t> </a:t>
            </a:r>
            <a:r>
              <a:rPr lang="en-GB" dirty="0" smtClean="0"/>
              <a:t>or Cisco ACS or Radiator or IAS) * Different client implementations = </a:t>
            </a:r>
            <a:r>
              <a:rPr lang="en-GB" b="1" dirty="0" smtClean="0"/>
              <a:t>Confusion</a:t>
            </a:r>
            <a:r>
              <a:rPr lang="en-GB" dirty="0" smtClean="0"/>
              <a:t> </a:t>
            </a:r>
          </a:p>
          <a:p>
            <a:endParaRPr lang="en-GB" dirty="0" smtClean="0"/>
          </a:p>
          <a:p>
            <a:r>
              <a:rPr lang="en-GB" dirty="0" smtClean="0"/>
              <a:t>Yes it is...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1 The Problems: Desig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But... Its not that complicated when you get used to the acronyms and understand the fundamentals.</a:t>
            </a:r>
          </a:p>
          <a:p>
            <a:endParaRPr lang="en-GB" dirty="0" smtClean="0"/>
          </a:p>
          <a:p>
            <a:r>
              <a:rPr lang="en-GB" b="1" dirty="0" smtClean="0">
                <a:solidFill>
                  <a:srgbClr val="095BA6"/>
                </a:solidFill>
              </a:rPr>
              <a:t>Design directly affects future support needs.</a:t>
            </a:r>
          </a:p>
          <a:p>
            <a:endParaRPr lang="en-GB" b="1" dirty="0" smtClean="0">
              <a:solidFill>
                <a:srgbClr val="095BA6"/>
              </a:solidFill>
            </a:endParaRPr>
          </a:p>
          <a:p>
            <a:r>
              <a:rPr lang="en-GB" dirty="0" smtClean="0"/>
              <a:t>Design... Beyond the scope of this presentation</a:t>
            </a:r>
          </a:p>
          <a:p>
            <a:r>
              <a:rPr lang="en-GB" dirty="0" smtClean="0"/>
              <a:t>Swansea = </a:t>
            </a:r>
            <a:r>
              <a:rPr lang="en-GB" sz="2000" dirty="0" smtClean="0"/>
              <a:t>WPA/WPA2+PEAP/</a:t>
            </a:r>
            <a:r>
              <a:rPr lang="en-GB" sz="2000" dirty="0" err="1" smtClean="0"/>
              <a:t>TTLS+FreeRadius+LDAP</a:t>
            </a:r>
            <a:r>
              <a:rPr lang="en-GB" sz="2000" dirty="0" smtClean="0"/>
              <a:t>/e-dir</a:t>
            </a:r>
            <a:endParaRPr lang="en-GB" sz="20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3 The Problem: Suppor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is time, it really is Microsoft's fault!</a:t>
            </a:r>
          </a:p>
          <a:p>
            <a:r>
              <a:rPr lang="en-GB" sz="1400" dirty="0" smtClean="0"/>
              <a:t>Well, all OS developers, Cisco and Juniper’s fault. A little bit...</a:t>
            </a:r>
          </a:p>
          <a:p>
            <a:endParaRPr lang="en-GB" dirty="0" smtClean="0"/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Supplicant is the biggest support issue</a:t>
            </a:r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Microsoft = PEAP =  69% of clients</a:t>
            </a:r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OSX = PEAP or TTLS = 7%</a:t>
            </a:r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Linux = PEAP or TTLS = 7%</a:t>
            </a:r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0 </a:t>
            </a:r>
            <a:r>
              <a:rPr lang="en-GB" dirty="0" smtClean="0"/>
              <a:t>The </a:t>
            </a:r>
            <a:r>
              <a:rPr lang="en-GB" dirty="0" smtClean="0"/>
              <a:t>Solutions: Supplica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Supplicants:</a:t>
            </a:r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Microsoft = free with OS</a:t>
            </a:r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OSX = free with OS</a:t>
            </a:r>
          </a:p>
          <a:p>
            <a:pPr lvl="1">
              <a:buFont typeface="Arial" pitchFamily="34" charset="0"/>
              <a:buChar char="•"/>
            </a:pPr>
            <a:r>
              <a:rPr lang="en-GB" dirty="0" err="1" smtClean="0"/>
              <a:t>WPA_Supplicant</a:t>
            </a:r>
            <a:r>
              <a:rPr lang="en-GB" dirty="0" smtClean="0"/>
              <a:t> (Linux) = Open Source</a:t>
            </a:r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Cisco / AEGIS = Closed shop</a:t>
            </a:r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Juniper / Odyssey = $$$</a:t>
            </a:r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SecureW2 = $$$</a:t>
            </a:r>
          </a:p>
          <a:p>
            <a:pPr lvl="1">
              <a:buFont typeface="Arial" pitchFamily="34" charset="0"/>
              <a:buChar char="•"/>
            </a:pPr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1 </a:t>
            </a:r>
            <a:r>
              <a:rPr lang="en-GB" dirty="0" smtClean="0"/>
              <a:t>The Solutions: Supplica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EEE 802.1X = Open Architecture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Any EAP type should work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Supplicant </a:t>
            </a:r>
            <a:r>
              <a:rPr lang="en-GB" b="1" dirty="0" smtClean="0"/>
              <a:t>should be free</a:t>
            </a:r>
            <a:r>
              <a:rPr lang="en-GB" dirty="0" smtClean="0"/>
              <a:t>, easily </a:t>
            </a:r>
            <a:r>
              <a:rPr lang="en-GB" b="1" dirty="0" smtClean="0"/>
              <a:t>configurable</a:t>
            </a:r>
            <a:r>
              <a:rPr lang="en-GB" dirty="0" smtClean="0"/>
              <a:t> and </a:t>
            </a:r>
            <a:r>
              <a:rPr lang="en-GB" b="1" dirty="0" smtClean="0"/>
              <a:t>deployable</a:t>
            </a:r>
          </a:p>
          <a:p>
            <a:pPr>
              <a:buFont typeface="Arial" pitchFamily="34" charset="0"/>
              <a:buChar char="•"/>
            </a:pPr>
            <a:endParaRPr lang="en-GB" b="1" dirty="0" smtClean="0"/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Big companies owning supplicants with their own agendas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OS developers should provide good supplicants.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Shouldn't have to pay to configure OS supplicants</a:t>
            </a:r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pPr>
              <a:buFont typeface="Arial" pitchFamily="34" charset="0"/>
              <a:buChar char="•"/>
            </a:pPr>
            <a:endParaRPr lang="en-GB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2 </a:t>
            </a:r>
            <a:r>
              <a:rPr lang="en-GB" dirty="0" smtClean="0"/>
              <a:t>The Solutions: </a:t>
            </a:r>
            <a:r>
              <a:rPr lang="en-GB" dirty="0" err="1" smtClean="0"/>
              <a:t>OpenSE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b="1" dirty="0" smtClean="0"/>
          </a:p>
          <a:p>
            <a:endParaRPr lang="en-GB" b="1" dirty="0" smtClean="0"/>
          </a:p>
          <a:p>
            <a:r>
              <a:rPr lang="en-GB" b="1" dirty="0" err="1" smtClean="0"/>
              <a:t>OpenSEA</a:t>
            </a:r>
            <a:r>
              <a:rPr lang="en-GB" b="1" dirty="0" smtClean="0"/>
              <a:t> – JANET UK Supplicant Group</a:t>
            </a:r>
          </a:p>
          <a:p>
            <a:endParaRPr lang="en-GB" b="1" dirty="0" smtClean="0"/>
          </a:p>
          <a:p>
            <a:r>
              <a:rPr lang="en-GB" dirty="0" smtClean="0"/>
              <a:t>Were hoping to use Open1X for all OS’s in 2009.</a:t>
            </a:r>
          </a:p>
          <a:p>
            <a:r>
              <a:rPr lang="en-GB" b="1" dirty="0" err="1" smtClean="0"/>
              <a:t>OpenSEA</a:t>
            </a:r>
            <a:r>
              <a:rPr lang="en-GB" b="1" dirty="0" smtClean="0"/>
              <a:t> not ready.</a:t>
            </a:r>
          </a:p>
          <a:p>
            <a:r>
              <a:rPr lang="en-GB" dirty="0" smtClean="0"/>
              <a:t>Either pay for </a:t>
            </a:r>
            <a:r>
              <a:rPr lang="en-GB" dirty="0" err="1" smtClean="0"/>
              <a:t>XpressConnect</a:t>
            </a:r>
            <a:r>
              <a:rPr lang="en-GB" dirty="0" smtClean="0"/>
              <a:t> or SecureW2 or deal with native OS supplicants.</a:t>
            </a:r>
            <a:endParaRPr lang="en-GB" dirty="0"/>
          </a:p>
        </p:txBody>
      </p:sp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08720"/>
            <a:ext cx="9144000" cy="1297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3 </a:t>
            </a:r>
            <a:r>
              <a:rPr lang="en-GB" dirty="0" smtClean="0"/>
              <a:t>The Solutions: </a:t>
            </a:r>
            <a:r>
              <a:rPr lang="en-GB" dirty="0" smtClean="0"/>
              <a:t>Manual Configur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Faced with </a:t>
            </a:r>
            <a:r>
              <a:rPr lang="en-GB" b="1" dirty="0" smtClean="0"/>
              <a:t>Manual Configuration</a:t>
            </a:r>
            <a:r>
              <a:rPr lang="en-GB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4000 users need to be set up in a few days</a:t>
            </a:r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Takes ~4 </a:t>
            </a:r>
            <a:r>
              <a:rPr lang="en-GB" dirty="0" err="1" smtClean="0"/>
              <a:t>mins</a:t>
            </a:r>
            <a:r>
              <a:rPr lang="en-GB" dirty="0" smtClean="0"/>
              <a:t> for IT Staff to do manual configuration</a:t>
            </a:r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Too complicated for users</a:t>
            </a:r>
          </a:p>
          <a:p>
            <a:pPr lvl="1">
              <a:buFont typeface="Arial" pitchFamily="34" charset="0"/>
              <a:buChar char="•"/>
            </a:pPr>
            <a:endParaRPr lang="en-GB" dirty="0" smtClean="0"/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4000 * 4 = 16000 </a:t>
            </a:r>
            <a:r>
              <a:rPr lang="en-GB" dirty="0" err="1" smtClean="0"/>
              <a:t>mins</a:t>
            </a:r>
            <a:r>
              <a:rPr lang="en-GB" dirty="0" smtClean="0"/>
              <a:t> = 266 hours  =  tired IT Support Staff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0 Our Solution: SU1X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indows XP (SP3), Vista and Win7 Supplicants are OK.</a:t>
            </a:r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Some issues, but not show stopping.</a:t>
            </a:r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Configuration and certificate distribution difficult</a:t>
            </a:r>
          </a:p>
          <a:p>
            <a:pPr lvl="2">
              <a:buFont typeface="Arial" pitchFamily="34" charset="0"/>
              <a:buChar char="•"/>
            </a:pPr>
            <a:endParaRPr lang="en-GB" dirty="0" smtClean="0"/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WLANAPI allows for wireless control and configuration</a:t>
            </a:r>
          </a:p>
          <a:p>
            <a:pPr lvl="1">
              <a:buFont typeface="Arial" pitchFamily="34" charset="0"/>
              <a:buChar char="•"/>
            </a:pPr>
            <a:r>
              <a:rPr lang="en-GB" b="1" dirty="0" smtClean="0"/>
              <a:t>Deployed</a:t>
            </a:r>
            <a:r>
              <a:rPr lang="en-GB" dirty="0" smtClean="0"/>
              <a:t> from open setup SSID upon registration</a:t>
            </a:r>
          </a:p>
          <a:p>
            <a:pPr lvl="1">
              <a:buFont typeface="Arial" pitchFamily="34" charset="0"/>
              <a:buChar char="•"/>
            </a:pPr>
            <a:r>
              <a:rPr lang="en-GB" b="1" dirty="0" smtClean="0"/>
              <a:t>SU1X</a:t>
            </a:r>
            <a:r>
              <a:rPr lang="en-GB" dirty="0" smtClean="0"/>
              <a:t> = Tool that uses </a:t>
            </a:r>
            <a:r>
              <a:rPr lang="en-GB" dirty="0" err="1" smtClean="0"/>
              <a:t>wlanapi</a:t>
            </a:r>
            <a:r>
              <a:rPr lang="en-GB" dirty="0" smtClean="0"/>
              <a:t> to configure Microsoft supplicants</a:t>
            </a:r>
          </a:p>
        </p:txBody>
      </p:sp>
      <p:pic>
        <p:nvPicPr>
          <p:cNvPr id="4" name="Picture 3" descr="student-tool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378700" y="116632"/>
            <a:ext cx="1765300" cy="134620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1 </a:t>
            </a:r>
            <a:r>
              <a:rPr lang="en-GB" dirty="0" smtClean="0"/>
              <a:t>Our Solution: </a:t>
            </a:r>
            <a:r>
              <a:rPr lang="en-GB" dirty="0" smtClean="0"/>
              <a:t>SU1X Featur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412776"/>
            <a:ext cx="7772400" cy="3581400"/>
          </a:xfrm>
        </p:spPr>
        <p:txBody>
          <a:bodyPr/>
          <a:lstStyle/>
          <a:p>
            <a:r>
              <a:rPr lang="en-GB" dirty="0" smtClean="0"/>
              <a:t>SU1X Features:</a:t>
            </a:r>
          </a:p>
          <a:p>
            <a:pPr>
              <a:buFont typeface="Arial" pitchFamily="34" charset="0"/>
              <a:buChar char="•"/>
            </a:pPr>
            <a:r>
              <a:rPr lang="en-GB" b="1" dirty="0" smtClean="0"/>
              <a:t>Automation</a:t>
            </a:r>
            <a:r>
              <a:rPr lang="en-GB" dirty="0" smtClean="0"/>
              <a:t> </a:t>
            </a:r>
            <a:r>
              <a:rPr lang="en-GB" dirty="0" smtClean="0"/>
              <a:t>of configuration of a PEAP wireless </a:t>
            </a:r>
            <a:r>
              <a:rPr lang="en-GB" dirty="0" smtClean="0"/>
              <a:t>connection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XP(SP3</a:t>
            </a:r>
            <a:r>
              <a:rPr lang="en-GB" dirty="0" smtClean="0"/>
              <a:t>),Vita and Win </a:t>
            </a:r>
            <a:r>
              <a:rPr lang="en-GB" dirty="0" smtClean="0"/>
              <a:t>7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EAP </a:t>
            </a:r>
            <a:r>
              <a:rPr lang="en-GB" b="1" dirty="0" smtClean="0"/>
              <a:t>credentials</a:t>
            </a:r>
            <a:r>
              <a:rPr lang="en-GB" dirty="0" smtClean="0"/>
              <a:t> without additional user interaction </a:t>
            </a:r>
            <a:endParaRPr lang="en-GB" dirty="0" smtClean="0"/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Installation </a:t>
            </a:r>
            <a:r>
              <a:rPr lang="en-GB" dirty="0" smtClean="0"/>
              <a:t>of a </a:t>
            </a:r>
            <a:r>
              <a:rPr lang="en-GB" b="1" dirty="0" smtClean="0"/>
              <a:t>certificate</a:t>
            </a:r>
            <a:r>
              <a:rPr lang="en-GB" dirty="0" smtClean="0"/>
              <a:t> (silent) </a:t>
            </a:r>
            <a:endParaRPr lang="en-GB" dirty="0" smtClean="0"/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Checks </a:t>
            </a:r>
            <a:r>
              <a:rPr lang="en-GB" dirty="0" smtClean="0"/>
              <a:t>for WPA2 compatibility </a:t>
            </a:r>
            <a:endParaRPr lang="en-GB" dirty="0" smtClean="0"/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Third </a:t>
            </a:r>
            <a:r>
              <a:rPr lang="en-GB" dirty="0" smtClean="0"/>
              <a:t>party supplicant check </a:t>
            </a:r>
            <a:endParaRPr lang="en-GB" dirty="0" smtClean="0"/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SSID </a:t>
            </a:r>
            <a:r>
              <a:rPr lang="en-GB" dirty="0" smtClean="0"/>
              <a:t>removal and </a:t>
            </a:r>
            <a:r>
              <a:rPr lang="en-GB" dirty="0" smtClean="0"/>
              <a:t>priority</a:t>
            </a:r>
            <a:endParaRPr lang="en-GB" dirty="0" smtClean="0"/>
          </a:p>
          <a:p>
            <a:r>
              <a:rPr lang="en-GB" dirty="0" smtClean="0"/>
              <a:t> 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1 Our Solution: SU1X Features</a:t>
            </a:r>
            <a:endParaRPr lang="en-GB" dirty="0"/>
          </a:p>
        </p:txBody>
      </p:sp>
      <p:pic>
        <p:nvPicPr>
          <p:cNvPr id="4" name="Content Placeholder 3" descr="pic1.png"/>
          <p:cNvPicPr>
            <a:picLocks noGrp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043815" y="1524000"/>
            <a:ext cx="3208769" cy="358140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67B6"/>
                </a:solidFill>
              </a:rPr>
              <a:t>1.0</a:t>
            </a:r>
            <a:r>
              <a:rPr lang="en-US" dirty="0" smtClean="0"/>
              <a:t>	</a:t>
            </a:r>
            <a:r>
              <a:rPr lang="en-US" dirty="0" smtClean="0"/>
              <a:t>Quick Introduction</a:t>
            </a:r>
            <a:endParaRPr lang="en-US" dirty="0" smtClean="0"/>
          </a:p>
          <a:p>
            <a:r>
              <a:rPr lang="en-US" dirty="0" smtClean="0">
                <a:solidFill>
                  <a:srgbClr val="0067B6"/>
                </a:solidFill>
              </a:rPr>
              <a:t>2.0</a:t>
            </a:r>
            <a:r>
              <a:rPr lang="en-US" dirty="0"/>
              <a:t>	</a:t>
            </a:r>
            <a:r>
              <a:rPr lang="en-US" dirty="0" smtClean="0"/>
              <a:t>Wireless and Eduroam at Swansea</a:t>
            </a:r>
            <a:endParaRPr lang="en-US" dirty="0" smtClean="0"/>
          </a:p>
          <a:p>
            <a:r>
              <a:rPr lang="en-US" dirty="0" smtClean="0">
                <a:solidFill>
                  <a:srgbClr val="0067B6"/>
                </a:solidFill>
              </a:rPr>
              <a:t>3.0</a:t>
            </a:r>
            <a:r>
              <a:rPr lang="en-US" dirty="0"/>
              <a:t>	</a:t>
            </a:r>
            <a:r>
              <a:rPr lang="en-US" dirty="0" smtClean="0"/>
              <a:t>The Problems</a:t>
            </a:r>
            <a:endParaRPr lang="en-US" dirty="0" smtClean="0"/>
          </a:p>
          <a:p>
            <a:r>
              <a:rPr lang="en-US" dirty="0" smtClean="0">
                <a:solidFill>
                  <a:srgbClr val="0067B6"/>
                </a:solidFill>
              </a:rPr>
              <a:t>4.0</a:t>
            </a:r>
            <a:r>
              <a:rPr lang="en-US" dirty="0" smtClean="0">
                <a:solidFill>
                  <a:srgbClr val="0067B6"/>
                </a:solidFill>
              </a:rPr>
              <a:t>	</a:t>
            </a:r>
            <a:r>
              <a:rPr lang="en-US" dirty="0" smtClean="0"/>
              <a:t>The Solutions</a:t>
            </a:r>
            <a:endParaRPr lang="en-US" dirty="0" smtClean="0"/>
          </a:p>
          <a:p>
            <a:r>
              <a:rPr lang="en-US" dirty="0" smtClean="0">
                <a:solidFill>
                  <a:srgbClr val="0067B6"/>
                </a:solidFill>
              </a:rPr>
              <a:t>5.0</a:t>
            </a:r>
            <a:r>
              <a:rPr lang="en-US" dirty="0"/>
              <a:t>	</a:t>
            </a:r>
            <a:r>
              <a:rPr lang="en-US" dirty="0" smtClean="0"/>
              <a:t>Our </a:t>
            </a:r>
            <a:r>
              <a:rPr lang="en-US" dirty="0" smtClean="0"/>
              <a:t>solution: </a:t>
            </a:r>
            <a:r>
              <a:rPr lang="en-US" dirty="0" smtClean="0"/>
              <a:t>SU1X</a:t>
            </a:r>
          </a:p>
          <a:p>
            <a:r>
              <a:rPr lang="en-US" dirty="0" smtClean="0">
                <a:solidFill>
                  <a:srgbClr val="095BA6"/>
                </a:solidFill>
              </a:rPr>
              <a:t>6.0</a:t>
            </a:r>
            <a:r>
              <a:rPr lang="en-US" dirty="0" smtClean="0"/>
              <a:t>	SU1X Demo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2 Our Solution: SU1X Suppor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dditional Features:</a:t>
            </a:r>
            <a:endParaRPr lang="en-GB" dirty="0" smtClean="0"/>
          </a:p>
          <a:p>
            <a:pPr>
              <a:buFont typeface="Arial" pitchFamily="34" charset="0"/>
              <a:buChar char="•"/>
            </a:pPr>
            <a:r>
              <a:rPr lang="en-GB" b="1" dirty="0" smtClean="0"/>
              <a:t>Support </a:t>
            </a:r>
            <a:r>
              <a:rPr lang="en-GB" b="1" dirty="0" smtClean="0"/>
              <a:t>tab</a:t>
            </a:r>
            <a:r>
              <a:rPr lang="en-GB" dirty="0" smtClean="0"/>
              <a:t>: </a:t>
            </a:r>
            <a:r>
              <a:rPr lang="en-GB" dirty="0" smtClean="0"/>
              <a:t>Checks</a:t>
            </a:r>
            <a:r>
              <a:rPr lang="en-GB" dirty="0" smtClean="0"/>
              <a:t>: adapter, </a:t>
            </a:r>
            <a:r>
              <a:rPr lang="en-GB" dirty="0" err="1" smtClean="0"/>
              <a:t>wzc</a:t>
            </a:r>
            <a:r>
              <a:rPr lang="en-GB" dirty="0" smtClean="0"/>
              <a:t> service, profile </a:t>
            </a:r>
            <a:r>
              <a:rPr lang="en-GB" dirty="0" smtClean="0"/>
              <a:t>presence, IP</a:t>
            </a:r>
          </a:p>
          <a:p>
            <a:pPr>
              <a:buFont typeface="Arial" pitchFamily="34" charset="0"/>
              <a:buChar char="•"/>
            </a:pPr>
            <a:r>
              <a:rPr lang="en-GB" b="1" dirty="0" smtClean="0"/>
              <a:t>Outputs </a:t>
            </a:r>
            <a:r>
              <a:rPr lang="en-GB" b="1" dirty="0" smtClean="0"/>
              <a:t>check results</a:t>
            </a:r>
            <a:r>
              <a:rPr lang="en-GB" dirty="0" smtClean="0"/>
              <a:t> to user with </a:t>
            </a:r>
            <a:r>
              <a:rPr lang="en-GB" dirty="0" smtClean="0"/>
              <a:t>tooltip bubble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 </a:t>
            </a:r>
            <a:r>
              <a:rPr lang="en-GB" dirty="0" smtClean="0"/>
              <a:t>and/or </a:t>
            </a:r>
            <a:r>
              <a:rPr lang="en-GB" dirty="0" smtClean="0"/>
              <a:t>to </a:t>
            </a:r>
            <a:r>
              <a:rPr lang="en-GB" b="1" dirty="0" smtClean="0"/>
              <a:t>file</a:t>
            </a:r>
          </a:p>
          <a:p>
            <a:pPr>
              <a:buFont typeface="Arial" pitchFamily="34" charset="0"/>
              <a:buChar char="•"/>
            </a:pPr>
            <a:r>
              <a:rPr lang="en-GB" b="1" dirty="0" smtClean="0"/>
              <a:t>Printer</a:t>
            </a:r>
            <a:r>
              <a:rPr lang="en-GB" dirty="0" smtClean="0"/>
              <a:t> </a:t>
            </a:r>
            <a:r>
              <a:rPr lang="en-GB" dirty="0" smtClean="0"/>
              <a:t>tab to add/remove networked </a:t>
            </a:r>
            <a:r>
              <a:rPr lang="en-GB" dirty="0" smtClean="0"/>
              <a:t>printer</a:t>
            </a:r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Wireless Printing = Income</a:t>
            </a:r>
            <a:endParaRPr lang="en-GB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3 </a:t>
            </a:r>
            <a:r>
              <a:rPr lang="en-GB" dirty="0" smtClean="0"/>
              <a:t>Our Solution: SU1X </a:t>
            </a:r>
            <a:r>
              <a:rPr lang="en-GB" dirty="0" smtClean="0"/>
              <a:t>Future</a:t>
            </a:r>
            <a:endParaRPr lang="en-GB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340768"/>
            <a:ext cx="7772400" cy="3581400"/>
          </a:xfrm>
        </p:spPr>
        <p:txBody>
          <a:bodyPr/>
          <a:lstStyle/>
          <a:p>
            <a:r>
              <a:rPr lang="en-GB" b="1" dirty="0" smtClean="0"/>
              <a:t>Possible Future Features</a:t>
            </a:r>
            <a:r>
              <a:rPr lang="en-GB" dirty="0" smtClean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Remove capture tool and use </a:t>
            </a:r>
            <a:r>
              <a:rPr lang="en-GB" dirty="0" err="1" smtClean="0"/>
              <a:t>config</a:t>
            </a:r>
            <a:r>
              <a:rPr lang="en-GB" dirty="0" smtClean="0"/>
              <a:t> file only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Send problem report emails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LDAP credential checks via HTTPS to PHP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4 </a:t>
            </a:r>
            <a:r>
              <a:rPr lang="en-GB" dirty="0" smtClean="0"/>
              <a:t>Our Solution: </a:t>
            </a:r>
            <a:r>
              <a:rPr lang="en-GB" dirty="0" smtClean="0"/>
              <a:t>Did it work?</a:t>
            </a:r>
            <a:endParaRPr lang="en-GB" dirty="0"/>
          </a:p>
        </p:txBody>
      </p:sp>
      <p:pic>
        <p:nvPicPr>
          <p:cNvPr id="4" name="Content Placeholder 3" descr="startterm.png"/>
          <p:cNvPicPr>
            <a:picLocks noGrp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99592" y="1124744"/>
            <a:ext cx="7560840" cy="432048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6 Our Solution: JANET UK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5786" y="1428736"/>
            <a:ext cx="7772400" cy="3581400"/>
          </a:xfrm>
        </p:spPr>
        <p:txBody>
          <a:bodyPr/>
          <a:lstStyle/>
          <a:p>
            <a:pPr lvl="2">
              <a:buFont typeface="Arial" pitchFamily="34" charset="0"/>
              <a:buChar char="•"/>
            </a:pPr>
            <a:r>
              <a:rPr lang="en-GB" dirty="0" smtClean="0"/>
              <a:t>In collaboration with JANET UK and Loughborough </a:t>
            </a:r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Grateful for help with certificate installation, testing and documentation from Loughborough</a:t>
            </a:r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SU1X is Open Source</a:t>
            </a:r>
          </a:p>
          <a:p>
            <a:pPr lvl="2">
              <a:buFont typeface="Arial" pitchFamily="34" charset="0"/>
              <a:buChar char="•"/>
            </a:pPr>
            <a:r>
              <a:rPr lang="en-GB" dirty="0" smtClean="0">
                <a:hlinkClick r:id="rId3"/>
              </a:rPr>
              <a:t>http</a:t>
            </a:r>
            <a:r>
              <a:rPr lang="en-GB" dirty="0" smtClean="0">
                <a:hlinkClick r:id="rId3"/>
              </a:rPr>
              <a:t>://su1x.sourceforge.net</a:t>
            </a:r>
            <a:r>
              <a:rPr lang="en-GB" dirty="0" smtClean="0">
                <a:hlinkClick r:id="rId3"/>
              </a:rPr>
              <a:t>/</a:t>
            </a:r>
            <a:endParaRPr lang="en-GB" dirty="0" smtClean="0"/>
          </a:p>
          <a:p>
            <a:pPr lvl="2">
              <a:buFont typeface="Arial" pitchFamily="34" charset="0"/>
              <a:buChar char="•"/>
            </a:pPr>
            <a:r>
              <a:rPr lang="en-GB" dirty="0" smtClean="0">
                <a:hlinkClick r:id="rId4"/>
              </a:rPr>
              <a:t>http://</a:t>
            </a:r>
            <a:r>
              <a:rPr lang="en-GB" dirty="0" smtClean="0">
                <a:hlinkClick r:id="rId4"/>
              </a:rPr>
              <a:t>www.ja.net/services/authentication-and-authorisation/janet-roaming/su1x.html</a:t>
            </a:r>
            <a:endParaRPr lang="en-GB" dirty="0" smtClean="0"/>
          </a:p>
          <a:p>
            <a:pPr lvl="2">
              <a:buFont typeface="Arial" pitchFamily="34" charset="0"/>
              <a:buChar char="•"/>
            </a:pPr>
            <a:endParaRPr lang="en-GB" dirty="0" smtClean="0"/>
          </a:p>
          <a:p>
            <a:r>
              <a:rPr lang="en-GB" dirty="0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6.0 Demo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emo or Screen Shots?</a:t>
            </a:r>
            <a:endParaRPr lang="en-GB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1X - Setup Tool</a:t>
            </a:r>
            <a:endParaRPr lang="en-GB" dirty="0"/>
          </a:p>
        </p:txBody>
      </p:sp>
      <p:pic>
        <p:nvPicPr>
          <p:cNvPr id="109570" name="Picture 2" descr="F:\too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71546"/>
            <a:ext cx="9258325" cy="578645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1X - Support Tool</a:t>
            </a:r>
            <a:endParaRPr lang="en-GB" dirty="0"/>
          </a:p>
        </p:txBody>
      </p:sp>
      <p:pic>
        <p:nvPicPr>
          <p:cNvPr id="110594" name="Picture 2" descr="F:\suppor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917475"/>
            <a:ext cx="7572428" cy="5940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ank </a:t>
            </a:r>
            <a:r>
              <a:rPr lang="en-GB" dirty="0" smtClean="0"/>
              <a:t>You – Any Questions?</a:t>
            </a:r>
            <a:endParaRPr lang="en-GB" dirty="0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Gareth </a:t>
            </a:r>
            <a:r>
              <a:rPr lang="en-GB" dirty="0" smtClean="0"/>
              <a:t>Ayres</a:t>
            </a:r>
            <a:endParaRPr lang="en-GB" dirty="0"/>
          </a:p>
          <a:p>
            <a:r>
              <a:rPr lang="en-GB" dirty="0">
                <a:hlinkClick r:id="rId3"/>
              </a:rPr>
              <a:t>g.j.ayres@swansea.ac.uk</a:t>
            </a:r>
            <a:endParaRPr lang="en-GB" dirty="0"/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0 Quick Introdu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>
                <a:solidFill>
                  <a:srgbClr val="095BA6"/>
                </a:solidFill>
              </a:rPr>
              <a:t>Gareth Ayres</a:t>
            </a:r>
          </a:p>
          <a:p>
            <a:pPr lvl="1">
              <a:buFont typeface="Arial" pitchFamily="34" charset="0"/>
              <a:buChar char="•"/>
            </a:pPr>
            <a:r>
              <a:rPr lang="en-GB" sz="2000" dirty="0" smtClean="0"/>
              <a:t>Wireless Network Officer, Swansea University</a:t>
            </a:r>
          </a:p>
          <a:p>
            <a:pPr lvl="2"/>
            <a:r>
              <a:rPr lang="en-GB" sz="2000" dirty="0" smtClean="0"/>
              <a:t>Development of wireless network and other networking stuff</a:t>
            </a:r>
          </a:p>
          <a:p>
            <a:pPr lvl="2"/>
            <a:r>
              <a:rPr lang="en-GB" sz="2000" dirty="0" smtClean="0"/>
              <a:t>Part of the original </a:t>
            </a:r>
            <a:r>
              <a:rPr lang="en-GB" sz="2000" strike="sngStrike" dirty="0" smtClean="0"/>
              <a:t>LIN</a:t>
            </a:r>
            <a:r>
              <a:rPr lang="en-GB" sz="2000" dirty="0" smtClean="0"/>
              <a:t> JRS trials</a:t>
            </a:r>
          </a:p>
          <a:p>
            <a:pPr lvl="2"/>
            <a:r>
              <a:rPr lang="en-GB" sz="2000" dirty="0" smtClean="0"/>
              <a:t>Member supplicant group</a:t>
            </a:r>
          </a:p>
          <a:p>
            <a:pPr lvl="2"/>
            <a:r>
              <a:rPr lang="en-GB" sz="2000" dirty="0" smtClean="0"/>
              <a:t>Member 802.1x SIG group</a:t>
            </a:r>
            <a:endParaRPr lang="en-GB" sz="2000" dirty="0" smtClean="0"/>
          </a:p>
          <a:p>
            <a:pPr lvl="1"/>
            <a:r>
              <a:rPr lang="en-GB" sz="2000" dirty="0" smtClean="0"/>
              <a:t>PhD Student (unrelated)</a:t>
            </a:r>
          </a:p>
          <a:p>
            <a:pPr lvl="1"/>
            <a:r>
              <a:rPr lang="en-GB" sz="2000" dirty="0" smtClean="0"/>
              <a:t>FIFA Assistant Referee (sorry!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</a:t>
            </a:r>
            <a:r>
              <a:rPr lang="en-GB" dirty="0" smtClean="0"/>
              <a:t>.0 Wireless at Swansea: 2004</a:t>
            </a:r>
            <a:endParaRPr lang="en-GB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4000" dirty="0" smtClean="0">
                <a:solidFill>
                  <a:srgbClr val="0067B6"/>
                </a:solidFill>
              </a:rPr>
              <a:t>2004-2005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 4 </a:t>
            </a:r>
            <a:r>
              <a:rPr lang="en-GB" dirty="0" err="1" smtClean="0"/>
              <a:t>RoamNode</a:t>
            </a:r>
            <a:r>
              <a:rPr lang="en-GB" dirty="0" smtClean="0"/>
              <a:t> Servers (VPN &amp; PPPOE)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 250 Autonomous access points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 ~800 unique users / day</a:t>
            </a:r>
          </a:p>
          <a:p>
            <a:endParaRPr lang="en-GB" dirty="0"/>
          </a:p>
          <a:p>
            <a:pPr lvl="2"/>
            <a:endParaRPr lang="en-GB" dirty="0"/>
          </a:p>
        </p:txBody>
      </p:sp>
      <p:pic>
        <p:nvPicPr>
          <p:cNvPr id="4" name="Picture 3" descr="Swis Vertical Radio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810250" y="1000108"/>
            <a:ext cx="3333750" cy="1905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0 Wireless at Swansea: 2004</a:t>
            </a:r>
            <a:endParaRPr lang="en-GB" dirty="0"/>
          </a:p>
        </p:txBody>
      </p:sp>
      <p:sp>
        <p:nvSpPr>
          <p:cNvPr id="40964" name="Rectangle 4"/>
          <p:cNvSpPr>
            <a:spLocks noGrp="1" noChangeArrowheads="1"/>
          </p:cNvSpPr>
          <p:nvPr>
            <p:ph idx="1"/>
          </p:nvPr>
        </p:nvSpPr>
        <p:spPr>
          <a:xfrm>
            <a:off x="468313" y="1628775"/>
            <a:ext cx="8229600" cy="4525963"/>
          </a:xfrm>
        </p:spPr>
        <p:txBody>
          <a:bodyPr/>
          <a:lstStyle/>
          <a:p>
            <a:endParaRPr lang="en-GB"/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pic>
        <p:nvPicPr>
          <p:cNvPr id="8" name="Picture 6" descr="swis overview pi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571472" y="809115"/>
            <a:ext cx="8072494" cy="6048885"/>
          </a:xfrm>
          <a:prstGeom prst="rect">
            <a:avLst/>
          </a:prstGeo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0 Wireless at Swansea: 2004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44036" name="Object 4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0" y="642938"/>
          <a:ext cx="9221788" cy="4697412"/>
        </p:xfrm>
        <a:graphic>
          <a:graphicData uri="http://schemas.openxmlformats.org/presentationml/2006/ole">
            <p:oleObj spid="_x0000_s44036" name="Worksheet" r:id="rId4" imgW="9448920" imgH="8058150" progId="Excel.Shee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1 </a:t>
            </a:r>
            <a:r>
              <a:rPr lang="en-GB" dirty="0" smtClean="0"/>
              <a:t>Wireless at Swansea: </a:t>
            </a:r>
            <a:r>
              <a:rPr lang="en-GB" dirty="0" smtClean="0"/>
              <a:t>2007</a:t>
            </a:r>
            <a:endParaRPr lang="en-GB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596" y="1285860"/>
            <a:ext cx="7772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  <a:tabLst>
                <a:tab pos="573088" algn="l"/>
              </a:tabLst>
              <a:defRPr/>
            </a:pPr>
            <a:r>
              <a:rPr kumimoji="0" lang="en-GB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0067B6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07-2008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Arial" pitchFamily="34" charset="0"/>
              <a:buChar char="•"/>
              <a:tabLst>
                <a:tab pos="573088" algn="l"/>
              </a:tabLst>
              <a:defRPr/>
            </a:pPr>
            <a:r>
              <a:rPr lang="en-GB" sz="2200" kern="0" noProof="0" dirty="0" smtClean="0">
                <a:latin typeface="+mn-lt"/>
              </a:rPr>
              <a:t> 10</a:t>
            </a: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oamNode</a:t>
            </a: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vers (VPN servers)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Arial" pitchFamily="34" charset="0"/>
              <a:buChar char="•"/>
              <a:tabLst>
                <a:tab pos="573088" algn="l"/>
              </a:tabLst>
              <a:defRPr/>
            </a:pP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700 Autonomous access points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Arial" pitchFamily="34" charset="0"/>
              <a:buChar char="•"/>
              <a:tabLst>
                <a:tab pos="573088" algn="l"/>
              </a:tabLst>
              <a:defRPr/>
            </a:pPr>
            <a:r>
              <a:rPr lang="en-GB" sz="2200" kern="0" noProof="0" dirty="0" smtClean="0">
                <a:latin typeface="+mn-lt"/>
              </a:rPr>
              <a:t> Setup Wireless Network</a:t>
            </a:r>
            <a:endParaRPr kumimoji="0" lang="en-GB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Arial" pitchFamily="34" charset="0"/>
              <a:buChar char="•"/>
              <a:tabLst>
                <a:tab pos="573088" algn="l"/>
              </a:tabLst>
              <a:defRPr/>
            </a:pP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~</a:t>
            </a:r>
            <a:r>
              <a:rPr kumimoji="0" lang="en-GB" sz="22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300 </a:t>
            </a:r>
            <a:r>
              <a:rPr kumimoji="0" lang="en-GB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ique users / day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  <a:tabLst>
                <a:tab pos="573088" algn="l"/>
              </a:tabLst>
              <a:defRPr/>
            </a:pPr>
            <a:endParaRPr kumimoji="0" lang="en-GB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858838" marR="0" lvl="2" indent="-28575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Char char="–"/>
              <a:tabLst>
                <a:tab pos="573088" algn="l"/>
              </a:tabLst>
              <a:defRPr/>
            </a:pPr>
            <a:endParaRPr kumimoji="0" lang="en-GB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9" name="Picture 8" descr="uniroam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29256" y="1000108"/>
            <a:ext cx="3898413" cy="22095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1 </a:t>
            </a:r>
            <a:r>
              <a:rPr lang="en-GB" dirty="0" smtClean="0"/>
              <a:t>Wireless at Swansea: </a:t>
            </a:r>
            <a:r>
              <a:rPr lang="en-GB" dirty="0" smtClean="0"/>
              <a:t>2007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03426" name="Object 5"/>
          <p:cNvGraphicFramePr>
            <a:graphicFrameLocks noChangeAspect="1"/>
          </p:cNvGraphicFramePr>
          <p:nvPr/>
        </p:nvGraphicFramePr>
        <p:xfrm>
          <a:off x="428596" y="785794"/>
          <a:ext cx="7993063" cy="5824537"/>
        </p:xfrm>
        <a:graphic>
          <a:graphicData uri="http://schemas.openxmlformats.org/presentationml/2006/ole">
            <p:oleObj spid="_x0000_s103426" name="Visio" r:id="rId4" imgW="10325213" imgH="753483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0067B6"/>
      </a:dk2>
      <a:lt2>
        <a:srgbClr val="808080"/>
      </a:lt2>
      <a:accent1>
        <a:srgbClr val="0067B6"/>
      </a:accent1>
      <a:accent2>
        <a:srgbClr val="808080"/>
      </a:accent2>
      <a:accent3>
        <a:srgbClr val="FFFFFF"/>
      </a:accent3>
      <a:accent4>
        <a:srgbClr val="000000"/>
      </a:accent4>
      <a:accent5>
        <a:srgbClr val="AAB8D7"/>
      </a:accent5>
      <a:accent6>
        <a:srgbClr val="737373"/>
      </a:accent6>
      <a:hlink>
        <a:srgbClr val="469ADB"/>
      </a:hlink>
      <a:folHlink>
        <a:srgbClr val="3E3E3E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67B6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43</TotalTime>
  <Words>879</Words>
  <Application>Microsoft Office PowerPoint</Application>
  <PresentationFormat>On-screen Show (4:3)</PresentationFormat>
  <Paragraphs>195</Paragraphs>
  <Slides>37</Slides>
  <Notes>37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1" baseType="lpstr">
      <vt:lpstr>Blank Presentation</vt:lpstr>
      <vt:lpstr>Custom Design</vt:lpstr>
      <vt:lpstr>Microsoft Office Excel 97-2003 Worksheet</vt:lpstr>
      <vt:lpstr>Visio</vt:lpstr>
      <vt:lpstr>Slide 1</vt:lpstr>
      <vt:lpstr>802.1X Deployment with SU1X</vt:lpstr>
      <vt:lpstr>Agenda</vt:lpstr>
      <vt:lpstr>1.0 Quick Introduction</vt:lpstr>
      <vt:lpstr>2.0 Wireless at Swansea: 2004</vt:lpstr>
      <vt:lpstr>2.0 Wireless at Swansea: 2004</vt:lpstr>
      <vt:lpstr>2.0 Wireless at Swansea: 2004</vt:lpstr>
      <vt:lpstr>2.1 Wireless at Swansea: 2007</vt:lpstr>
      <vt:lpstr>2.1 Wireless at Swansea: 2007</vt:lpstr>
      <vt:lpstr>2.1 Wireless at Swansea: 2007</vt:lpstr>
      <vt:lpstr>2.1 Wireless at Swansea: 2007</vt:lpstr>
      <vt:lpstr>2.1 Wireless at Swansea: 2007</vt:lpstr>
      <vt:lpstr>2.2 Wireless at Swansea: 2009</vt:lpstr>
      <vt:lpstr>2.2 Wireless at Swansea: 2009</vt:lpstr>
      <vt:lpstr>2.2 Wireless at Swansea: 2009</vt:lpstr>
      <vt:lpstr>2.2 Wireless at Swansea: 2009</vt:lpstr>
      <vt:lpstr>2.2 Wireless at Swansea: 2009</vt:lpstr>
      <vt:lpstr>2.2 Wireless at Swansea: 2009</vt:lpstr>
      <vt:lpstr>3.0 The Problems</vt:lpstr>
      <vt:lpstr>3.1 The Problems: Design</vt:lpstr>
      <vt:lpstr>3.1 The Problems: Design</vt:lpstr>
      <vt:lpstr>3.3 The Problem: Support</vt:lpstr>
      <vt:lpstr>4.0 The Solutions: Supplicants</vt:lpstr>
      <vt:lpstr>4.1 The Solutions: Supplicants</vt:lpstr>
      <vt:lpstr>4.2 The Solutions: OpenSEA</vt:lpstr>
      <vt:lpstr>4.3 The Solutions: Manual Configuration</vt:lpstr>
      <vt:lpstr>5.0 Our Solution: SU1X</vt:lpstr>
      <vt:lpstr>5.1 Our Solution: SU1X Features</vt:lpstr>
      <vt:lpstr>5.1 Our Solution: SU1X Features</vt:lpstr>
      <vt:lpstr>5.2 Our Solution: SU1X Support</vt:lpstr>
      <vt:lpstr>5.3 Our Solution: SU1X Future</vt:lpstr>
      <vt:lpstr>5.4 Our Solution: Did it work?</vt:lpstr>
      <vt:lpstr>5.6 Our Solution: JANET UK</vt:lpstr>
      <vt:lpstr>6.0 Demo?</vt:lpstr>
      <vt:lpstr>SU1X - Setup Tool</vt:lpstr>
      <vt:lpstr>SU1X - Support Tool</vt:lpstr>
      <vt:lpstr>Thank You – Any Questions?</vt:lpstr>
    </vt:vector>
  </TitlesOfParts>
  <Company>_x0008_᜜]皤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 W</dc:creator>
  <cp:lastModifiedBy>Gareth Ayres</cp:lastModifiedBy>
  <cp:revision>87</cp:revision>
  <dcterms:created xsi:type="dcterms:W3CDTF">2004-09-21T17:40:17Z</dcterms:created>
  <dcterms:modified xsi:type="dcterms:W3CDTF">2010-06-28T15:30:58Z</dcterms:modified>
</cp:coreProperties>
</file>